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CF092CC" w14:textId="0AF3D0C3" w:rsidR="00E5394B" w:rsidRPr="007A27ED" w:rsidRDefault="007A27ED" w:rsidP="007A27ED">
      <w:pPr>
        <w:jc w:val="center"/>
        <w:rPr>
          <w:rFonts w:ascii="Arial" w:hAnsi="Arial" w:cs="Arial"/>
          <w:b/>
          <w:bCs/>
          <w:sz w:val="24"/>
          <w:szCs w:val="24"/>
          <w:u w:val="single"/>
          <w:lang w:val="es-BO"/>
        </w:rPr>
      </w:pPr>
      <w:r w:rsidRPr="007A27ED">
        <w:rPr>
          <w:rFonts w:ascii="Arial" w:hAnsi="Arial" w:cs="Arial"/>
          <w:b/>
          <w:bCs/>
          <w:sz w:val="24"/>
          <w:szCs w:val="24"/>
          <w:u w:val="single"/>
          <w:lang w:val="es-BO"/>
        </w:rPr>
        <w:t>SOLUCIONARIO SEGUNDO EXAMEN PARCIAL MODELADO Y SIMULACION</w:t>
      </w:r>
    </w:p>
    <w:p w14:paraId="469C835C" w14:textId="56949402" w:rsidR="007A27ED" w:rsidRDefault="007A27ED" w:rsidP="007A27ED">
      <w:pPr>
        <w:jc w:val="both"/>
        <w:rPr>
          <w:rFonts w:ascii="Arial" w:hAnsi="Arial" w:cs="Arial"/>
          <w:b/>
          <w:bCs/>
          <w:lang w:val="es-BO"/>
        </w:rPr>
      </w:pPr>
      <w:r w:rsidRPr="007A27ED">
        <w:rPr>
          <w:rFonts w:ascii="Arial" w:hAnsi="Arial" w:cs="Arial"/>
          <w:b/>
          <w:bCs/>
          <w:u w:val="single"/>
          <w:lang w:val="es-BO"/>
        </w:rPr>
        <w:t>Docente</w:t>
      </w:r>
      <w:r w:rsidRPr="007A27ED">
        <w:rPr>
          <w:rFonts w:ascii="Arial" w:hAnsi="Arial" w:cs="Arial"/>
          <w:b/>
          <w:bCs/>
          <w:lang w:val="es-BO"/>
        </w:rPr>
        <w:t>: Ing. Ramiro Bernal M.</w:t>
      </w:r>
      <w:r>
        <w:rPr>
          <w:rFonts w:ascii="Arial" w:hAnsi="Arial" w:cs="Arial"/>
          <w:b/>
          <w:bCs/>
          <w:lang w:val="es-BO"/>
        </w:rPr>
        <w:t xml:space="preserve">    </w:t>
      </w:r>
      <w:r w:rsidRPr="007A27ED">
        <w:rPr>
          <w:rFonts w:ascii="Arial" w:hAnsi="Arial" w:cs="Arial"/>
          <w:b/>
          <w:bCs/>
          <w:u w:val="single"/>
          <w:lang w:val="es-BO"/>
        </w:rPr>
        <w:t>Fecha</w:t>
      </w:r>
      <w:r w:rsidRPr="007A27ED">
        <w:rPr>
          <w:rFonts w:ascii="Arial" w:hAnsi="Arial" w:cs="Arial"/>
          <w:b/>
          <w:bCs/>
          <w:lang w:val="es-BO"/>
        </w:rPr>
        <w:t>: 18/05/2020</w:t>
      </w:r>
      <w:r>
        <w:rPr>
          <w:rFonts w:ascii="Arial" w:hAnsi="Arial" w:cs="Arial"/>
          <w:b/>
          <w:bCs/>
          <w:lang w:val="es-BO"/>
        </w:rPr>
        <w:t xml:space="preserve">    </w:t>
      </w:r>
      <w:r w:rsidRPr="007A27ED">
        <w:rPr>
          <w:rFonts w:ascii="Arial" w:hAnsi="Arial" w:cs="Arial"/>
          <w:b/>
          <w:bCs/>
          <w:u w:val="single"/>
          <w:lang w:val="es-BO"/>
        </w:rPr>
        <w:t>Carrera</w:t>
      </w:r>
      <w:r>
        <w:rPr>
          <w:rFonts w:ascii="Arial" w:hAnsi="Arial" w:cs="Arial"/>
          <w:b/>
          <w:bCs/>
          <w:lang w:val="es-BO"/>
        </w:rPr>
        <w:t>: Ing. Comercial y Financiera</w:t>
      </w:r>
    </w:p>
    <w:p w14:paraId="0622737C" w14:textId="23C9BE39" w:rsidR="001D131B" w:rsidRDefault="001D131B" w:rsidP="007A27ED">
      <w:pPr>
        <w:rPr>
          <w:b/>
          <w:bCs/>
          <w:sz w:val="24"/>
          <w:szCs w:val="24"/>
          <w:lang w:val="es-BO"/>
        </w:rPr>
      </w:pPr>
      <w:r>
        <w:rPr>
          <w:b/>
          <w:bCs/>
          <w:sz w:val="24"/>
          <w:szCs w:val="24"/>
          <w:lang w:val="es-BO"/>
        </w:rPr>
        <w:t>PREGUNTA 1.- (5 Pts.)</w:t>
      </w:r>
    </w:p>
    <w:p w14:paraId="433D392C" w14:textId="6402864A" w:rsidR="007A27ED" w:rsidRPr="00566F0D" w:rsidRDefault="007A27ED" w:rsidP="007A27ED">
      <w:pPr>
        <w:rPr>
          <w:b/>
          <w:bCs/>
          <w:sz w:val="24"/>
          <w:szCs w:val="24"/>
          <w:lang w:val="es-BO"/>
        </w:rPr>
      </w:pPr>
      <w:r w:rsidRPr="00566F0D">
        <w:rPr>
          <w:b/>
          <w:bCs/>
          <w:sz w:val="24"/>
          <w:szCs w:val="24"/>
          <w:lang w:val="es-BO"/>
        </w:rPr>
        <w:t xml:space="preserve">Fase 4) </w:t>
      </w:r>
      <w:r w:rsidR="00C61E89">
        <w:rPr>
          <w:b/>
          <w:bCs/>
          <w:sz w:val="24"/>
          <w:szCs w:val="24"/>
          <w:lang w:val="es-BO"/>
        </w:rPr>
        <w:t>Construcción</w:t>
      </w:r>
      <w:r w:rsidRPr="00566F0D">
        <w:rPr>
          <w:b/>
          <w:bCs/>
          <w:sz w:val="24"/>
          <w:szCs w:val="24"/>
          <w:lang w:val="es-BO"/>
        </w:rPr>
        <w:t xml:space="preserve"> del Modelo de Simulación</w:t>
      </w:r>
    </w:p>
    <w:p w14:paraId="1EC7324A" w14:textId="77777777" w:rsidR="007A27ED" w:rsidRPr="00566F0D" w:rsidRDefault="007A27ED" w:rsidP="007A27ED">
      <w:pPr>
        <w:rPr>
          <w:b/>
          <w:bCs/>
          <w:sz w:val="24"/>
          <w:szCs w:val="24"/>
          <w:lang w:val="es-BO"/>
        </w:rPr>
      </w:pPr>
      <w:r w:rsidRPr="00566F0D">
        <w:rPr>
          <w:b/>
          <w:bCs/>
          <w:sz w:val="24"/>
          <w:szCs w:val="24"/>
          <w:lang w:val="es-BO"/>
        </w:rPr>
        <w:t>P1) y P2)</w:t>
      </w:r>
    </w:p>
    <w:p w14:paraId="5AE10A89" w14:textId="77777777" w:rsidR="007A27ED" w:rsidRPr="007F2838" w:rsidRDefault="007A27ED" w:rsidP="007A27ED">
      <w:pPr>
        <w:rPr>
          <w:rFonts w:ascii="Arial" w:hAnsi="Arial" w:cs="Arial"/>
          <w:b/>
          <w:bCs/>
          <w:lang w:val="es-BO"/>
        </w:rPr>
      </w:pPr>
      <w:r w:rsidRPr="007F2838">
        <w:rPr>
          <w:rFonts w:ascii="Arial" w:hAnsi="Arial" w:cs="Arial"/>
          <w:b/>
          <w:bCs/>
          <w:lang w:val="es-BO"/>
        </w:rPr>
        <w:t>Diccionario de Variabl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71"/>
        <w:gridCol w:w="3393"/>
        <w:gridCol w:w="1243"/>
        <w:gridCol w:w="1574"/>
        <w:gridCol w:w="1488"/>
        <w:gridCol w:w="1476"/>
      </w:tblGrid>
      <w:tr w:rsidR="006E6A61" w:rsidRPr="007F2838" w14:paraId="6DEC8E30" w14:textId="77777777" w:rsidTr="00A96A59">
        <w:trPr>
          <w:jc w:val="center"/>
        </w:trPr>
        <w:tc>
          <w:tcPr>
            <w:tcW w:w="571" w:type="dxa"/>
          </w:tcPr>
          <w:p w14:paraId="065E18D1" w14:textId="77777777" w:rsidR="007A27ED" w:rsidRPr="007F2838" w:rsidRDefault="007A27ED" w:rsidP="00E72A7B">
            <w:pPr>
              <w:rPr>
                <w:rFonts w:ascii="Arial" w:hAnsi="Arial" w:cs="Arial"/>
                <w:b/>
                <w:bCs/>
                <w:lang w:val="es-BO"/>
              </w:rPr>
            </w:pPr>
            <w:r w:rsidRPr="007F2838">
              <w:rPr>
                <w:rFonts w:ascii="Arial" w:hAnsi="Arial" w:cs="Arial"/>
                <w:b/>
                <w:bCs/>
                <w:lang w:val="es-BO"/>
              </w:rPr>
              <w:t>No.</w:t>
            </w:r>
          </w:p>
        </w:tc>
        <w:tc>
          <w:tcPr>
            <w:tcW w:w="3393" w:type="dxa"/>
          </w:tcPr>
          <w:p w14:paraId="62EAC4BE" w14:textId="77777777" w:rsidR="007A27ED" w:rsidRPr="007F2838" w:rsidRDefault="007A27ED" w:rsidP="00E72A7B">
            <w:pPr>
              <w:rPr>
                <w:rFonts w:ascii="Arial" w:hAnsi="Arial" w:cs="Arial"/>
                <w:b/>
                <w:bCs/>
                <w:lang w:val="es-BO"/>
              </w:rPr>
            </w:pPr>
            <w:r w:rsidRPr="007F2838">
              <w:rPr>
                <w:rFonts w:ascii="Arial" w:hAnsi="Arial" w:cs="Arial"/>
                <w:b/>
                <w:bCs/>
                <w:lang w:val="es-BO"/>
              </w:rPr>
              <w:t>Nombre de la Variable</w:t>
            </w:r>
          </w:p>
        </w:tc>
        <w:tc>
          <w:tcPr>
            <w:tcW w:w="1243" w:type="dxa"/>
          </w:tcPr>
          <w:p w14:paraId="638A9D6A" w14:textId="77777777" w:rsidR="007A27ED" w:rsidRPr="007F2838" w:rsidRDefault="007A27ED" w:rsidP="00E72A7B">
            <w:pPr>
              <w:rPr>
                <w:rFonts w:ascii="Arial" w:hAnsi="Arial" w:cs="Arial"/>
                <w:b/>
                <w:bCs/>
                <w:lang w:val="es-BO"/>
              </w:rPr>
            </w:pPr>
            <w:r w:rsidRPr="007F2838">
              <w:rPr>
                <w:rFonts w:ascii="Arial" w:hAnsi="Arial" w:cs="Arial"/>
                <w:b/>
                <w:bCs/>
                <w:lang w:val="es-BO"/>
              </w:rPr>
              <w:t>Sigla</w:t>
            </w:r>
          </w:p>
        </w:tc>
        <w:tc>
          <w:tcPr>
            <w:tcW w:w="1574" w:type="dxa"/>
          </w:tcPr>
          <w:p w14:paraId="57C5D707" w14:textId="77777777" w:rsidR="007A27ED" w:rsidRPr="007F2838" w:rsidRDefault="007A27ED" w:rsidP="00E72A7B">
            <w:pPr>
              <w:rPr>
                <w:rFonts w:ascii="Arial" w:hAnsi="Arial" w:cs="Arial"/>
                <w:b/>
                <w:bCs/>
                <w:lang w:val="es-BO"/>
              </w:rPr>
            </w:pPr>
            <w:r w:rsidRPr="007F2838">
              <w:rPr>
                <w:rFonts w:ascii="Arial" w:hAnsi="Arial" w:cs="Arial"/>
                <w:b/>
                <w:bCs/>
                <w:lang w:val="es-BO"/>
              </w:rPr>
              <w:t>Clasificación</w:t>
            </w:r>
          </w:p>
        </w:tc>
        <w:tc>
          <w:tcPr>
            <w:tcW w:w="1488" w:type="dxa"/>
          </w:tcPr>
          <w:p w14:paraId="5BD71A7B" w14:textId="77777777" w:rsidR="007A27ED" w:rsidRPr="007F2838" w:rsidRDefault="007A27ED" w:rsidP="00E72A7B">
            <w:pPr>
              <w:rPr>
                <w:rFonts w:ascii="Arial" w:hAnsi="Arial" w:cs="Arial"/>
                <w:b/>
                <w:bCs/>
                <w:lang w:val="es-BO"/>
              </w:rPr>
            </w:pPr>
            <w:r w:rsidRPr="007F2838">
              <w:rPr>
                <w:rFonts w:ascii="Arial" w:hAnsi="Arial" w:cs="Arial"/>
                <w:b/>
                <w:bCs/>
                <w:lang w:val="es-BO"/>
              </w:rPr>
              <w:t>Unidades</w:t>
            </w:r>
          </w:p>
        </w:tc>
        <w:tc>
          <w:tcPr>
            <w:tcW w:w="1476" w:type="dxa"/>
          </w:tcPr>
          <w:p w14:paraId="661FD2F2" w14:textId="77777777" w:rsidR="007A27ED" w:rsidRPr="007F2838" w:rsidRDefault="007A27ED" w:rsidP="00E72A7B">
            <w:pPr>
              <w:rPr>
                <w:rFonts w:ascii="Arial" w:hAnsi="Arial" w:cs="Arial"/>
                <w:b/>
                <w:bCs/>
                <w:lang w:val="es-BO"/>
              </w:rPr>
            </w:pPr>
            <w:r w:rsidRPr="007F2838">
              <w:rPr>
                <w:rFonts w:ascii="Arial" w:hAnsi="Arial" w:cs="Arial"/>
                <w:b/>
                <w:bCs/>
                <w:lang w:val="es-BO"/>
              </w:rPr>
              <w:t>Descripción</w:t>
            </w:r>
          </w:p>
        </w:tc>
      </w:tr>
      <w:tr w:rsidR="006E6A61" w:rsidRPr="007F2838" w14:paraId="4EA907B2" w14:textId="77777777" w:rsidTr="00A96A59">
        <w:trPr>
          <w:jc w:val="center"/>
        </w:trPr>
        <w:tc>
          <w:tcPr>
            <w:tcW w:w="571" w:type="dxa"/>
          </w:tcPr>
          <w:p w14:paraId="2717C671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</w:t>
            </w:r>
          </w:p>
        </w:tc>
        <w:tc>
          <w:tcPr>
            <w:tcW w:w="3393" w:type="dxa"/>
          </w:tcPr>
          <w:p w14:paraId="5624B265" w14:textId="77777777" w:rsidR="007A27ED" w:rsidRPr="007F2838" w:rsidRDefault="007A27ED" w:rsidP="00E72A7B">
            <w:pPr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Numero Máximo de Días</w:t>
            </w:r>
          </w:p>
        </w:tc>
        <w:tc>
          <w:tcPr>
            <w:tcW w:w="1243" w:type="dxa"/>
          </w:tcPr>
          <w:p w14:paraId="58DCA242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N</w:t>
            </w:r>
            <w:r w:rsidRPr="007F2838">
              <w:rPr>
                <w:rFonts w:ascii="Arial" w:hAnsi="Arial" w:cs="Arial"/>
                <w:vertAlign w:val="subscript"/>
                <w:lang w:val="es-BO"/>
              </w:rPr>
              <w:t>max</w:t>
            </w:r>
            <w:r w:rsidRPr="007F2838">
              <w:rPr>
                <w:rFonts w:ascii="Arial" w:hAnsi="Arial" w:cs="Arial"/>
                <w:lang w:val="es-BO"/>
              </w:rPr>
              <w:t>D</w:t>
            </w:r>
          </w:p>
        </w:tc>
        <w:tc>
          <w:tcPr>
            <w:tcW w:w="1574" w:type="dxa"/>
          </w:tcPr>
          <w:p w14:paraId="2349A874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xógena</w:t>
            </w:r>
          </w:p>
        </w:tc>
        <w:tc>
          <w:tcPr>
            <w:tcW w:w="1488" w:type="dxa"/>
          </w:tcPr>
          <w:p w14:paraId="5BD021E3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Días</w:t>
            </w:r>
          </w:p>
        </w:tc>
        <w:tc>
          <w:tcPr>
            <w:tcW w:w="1476" w:type="dxa"/>
          </w:tcPr>
          <w:p w14:paraId="5AB0E0B3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3A9001DE" w14:textId="77777777" w:rsidTr="00A96A59">
        <w:trPr>
          <w:jc w:val="center"/>
        </w:trPr>
        <w:tc>
          <w:tcPr>
            <w:tcW w:w="571" w:type="dxa"/>
          </w:tcPr>
          <w:p w14:paraId="45991B3E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2</w:t>
            </w:r>
          </w:p>
        </w:tc>
        <w:tc>
          <w:tcPr>
            <w:tcW w:w="3393" w:type="dxa"/>
          </w:tcPr>
          <w:p w14:paraId="1DB702BA" w14:textId="77777777" w:rsidR="007A27ED" w:rsidRPr="007F2838" w:rsidRDefault="007A27ED" w:rsidP="00E72A7B">
            <w:pPr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Contador de Días</w:t>
            </w:r>
          </w:p>
        </w:tc>
        <w:tc>
          <w:tcPr>
            <w:tcW w:w="1243" w:type="dxa"/>
          </w:tcPr>
          <w:p w14:paraId="10F04DF3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CD</w:t>
            </w:r>
          </w:p>
        </w:tc>
        <w:tc>
          <w:tcPr>
            <w:tcW w:w="1574" w:type="dxa"/>
          </w:tcPr>
          <w:p w14:paraId="6DEB157A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6EA3DDFB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Días</w:t>
            </w:r>
          </w:p>
        </w:tc>
        <w:tc>
          <w:tcPr>
            <w:tcW w:w="1476" w:type="dxa"/>
          </w:tcPr>
          <w:p w14:paraId="1F87DF58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5B447C9D" w14:textId="77777777" w:rsidTr="00A96A59">
        <w:trPr>
          <w:jc w:val="center"/>
        </w:trPr>
        <w:tc>
          <w:tcPr>
            <w:tcW w:w="571" w:type="dxa"/>
          </w:tcPr>
          <w:p w14:paraId="41A485C1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3</w:t>
            </w:r>
          </w:p>
        </w:tc>
        <w:tc>
          <w:tcPr>
            <w:tcW w:w="3393" w:type="dxa"/>
          </w:tcPr>
          <w:p w14:paraId="5FAC0A5D" w14:textId="6CC18CE7" w:rsidR="007A27ED" w:rsidRPr="007F2838" w:rsidRDefault="006E6A61" w:rsidP="007A27ED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Número Máximo Minutos por Día</w:t>
            </w:r>
          </w:p>
        </w:tc>
        <w:tc>
          <w:tcPr>
            <w:tcW w:w="1243" w:type="dxa"/>
          </w:tcPr>
          <w:p w14:paraId="6616760A" w14:textId="3B94BE05" w:rsidR="007A27ED" w:rsidRPr="007F2838" w:rsidRDefault="006E6A61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N</w:t>
            </w:r>
            <w:r w:rsidRPr="007F2838">
              <w:rPr>
                <w:rFonts w:ascii="Arial" w:hAnsi="Arial" w:cs="Arial"/>
                <w:vertAlign w:val="subscript"/>
                <w:lang w:val="es-BO"/>
              </w:rPr>
              <w:t>max</w:t>
            </w:r>
            <w:r>
              <w:rPr>
                <w:rFonts w:ascii="Arial" w:hAnsi="Arial" w:cs="Arial"/>
                <w:lang w:val="es-BO"/>
              </w:rPr>
              <w:t>MD</w:t>
            </w:r>
          </w:p>
        </w:tc>
        <w:tc>
          <w:tcPr>
            <w:tcW w:w="1574" w:type="dxa"/>
          </w:tcPr>
          <w:p w14:paraId="06BB38D3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577FAC4D" w14:textId="44A34A7B" w:rsidR="007A27ED" w:rsidRPr="007F2838" w:rsidRDefault="006E6A61" w:rsidP="007A27ED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5801E1E9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05892894" w14:textId="77777777" w:rsidTr="00A96A59">
        <w:trPr>
          <w:jc w:val="center"/>
        </w:trPr>
        <w:tc>
          <w:tcPr>
            <w:tcW w:w="571" w:type="dxa"/>
          </w:tcPr>
          <w:p w14:paraId="6D6D6C1F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4</w:t>
            </w:r>
          </w:p>
        </w:tc>
        <w:tc>
          <w:tcPr>
            <w:tcW w:w="3393" w:type="dxa"/>
          </w:tcPr>
          <w:p w14:paraId="19D9E058" w14:textId="0325F7EC" w:rsidR="007A27ED" w:rsidRPr="007F2838" w:rsidRDefault="006E6A61" w:rsidP="00E72A7B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iempo Total Minutos</w:t>
            </w:r>
          </w:p>
        </w:tc>
        <w:tc>
          <w:tcPr>
            <w:tcW w:w="1243" w:type="dxa"/>
          </w:tcPr>
          <w:p w14:paraId="568045D7" w14:textId="3FD5447E" w:rsidR="007A27ED" w:rsidRPr="007F2838" w:rsidRDefault="006E6A61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TMIN</w:t>
            </w:r>
          </w:p>
        </w:tc>
        <w:tc>
          <w:tcPr>
            <w:tcW w:w="1574" w:type="dxa"/>
          </w:tcPr>
          <w:p w14:paraId="120439F3" w14:textId="445F278F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472FE7E2" w14:textId="187BE6EF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13DFA351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7465EA59" w14:textId="77777777" w:rsidTr="00A96A59">
        <w:trPr>
          <w:jc w:val="center"/>
        </w:trPr>
        <w:tc>
          <w:tcPr>
            <w:tcW w:w="571" w:type="dxa"/>
          </w:tcPr>
          <w:p w14:paraId="79E67A8C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5</w:t>
            </w:r>
          </w:p>
        </w:tc>
        <w:tc>
          <w:tcPr>
            <w:tcW w:w="3393" w:type="dxa"/>
          </w:tcPr>
          <w:p w14:paraId="19F84353" w14:textId="614A8807" w:rsidR="007A27ED" w:rsidRPr="007F2838" w:rsidRDefault="006E6A61" w:rsidP="00E72A7B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Aleatorio Tiempo Carga</w:t>
            </w:r>
          </w:p>
        </w:tc>
        <w:tc>
          <w:tcPr>
            <w:tcW w:w="1243" w:type="dxa"/>
          </w:tcPr>
          <w:p w14:paraId="643B815F" w14:textId="0095FCDB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sz w:val="24"/>
                <w:szCs w:val="24"/>
                <w:lang w:val="es-BO"/>
              </w:rPr>
              <w:t>r</w:t>
            </w:r>
            <w:r>
              <w:rPr>
                <w:rFonts w:ascii="Arial" w:hAnsi="Arial" w:cs="Arial"/>
                <w:sz w:val="24"/>
                <w:szCs w:val="24"/>
                <w:vertAlign w:val="subscript"/>
                <w:lang w:val="es-BO"/>
              </w:rPr>
              <w:t>TC</w:t>
            </w:r>
            <w:r w:rsidRPr="007F2838">
              <w:rPr>
                <w:rFonts w:ascii="Arial" w:hAnsi="Arial" w:cs="Arial"/>
                <w:sz w:val="24"/>
                <w:szCs w:val="24"/>
                <w:vertAlign w:val="subscript"/>
                <w:lang w:val="es-BO"/>
              </w:rPr>
              <w:t>AR</w:t>
            </w:r>
          </w:p>
        </w:tc>
        <w:tc>
          <w:tcPr>
            <w:tcW w:w="1574" w:type="dxa"/>
          </w:tcPr>
          <w:p w14:paraId="59DEF885" w14:textId="6A6979FB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59F0EC71" w14:textId="649C1FDA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(0-1)</w:t>
            </w:r>
          </w:p>
        </w:tc>
        <w:tc>
          <w:tcPr>
            <w:tcW w:w="1476" w:type="dxa"/>
          </w:tcPr>
          <w:p w14:paraId="0AAB9AFF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3E5A862D" w14:textId="77777777" w:rsidTr="00A96A59">
        <w:trPr>
          <w:jc w:val="center"/>
        </w:trPr>
        <w:tc>
          <w:tcPr>
            <w:tcW w:w="571" w:type="dxa"/>
          </w:tcPr>
          <w:p w14:paraId="04DC3DA4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6</w:t>
            </w:r>
          </w:p>
        </w:tc>
        <w:tc>
          <w:tcPr>
            <w:tcW w:w="3393" w:type="dxa"/>
          </w:tcPr>
          <w:p w14:paraId="10355FDF" w14:textId="2F40FC3B" w:rsidR="007A27ED" w:rsidRPr="007F2838" w:rsidRDefault="006E6A61" w:rsidP="00E72A7B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iempo de Carga</w:t>
            </w:r>
          </w:p>
        </w:tc>
        <w:tc>
          <w:tcPr>
            <w:tcW w:w="1243" w:type="dxa"/>
          </w:tcPr>
          <w:p w14:paraId="6AABB6B1" w14:textId="03DCFD03" w:rsidR="007A27ED" w:rsidRPr="007F2838" w:rsidRDefault="006E6A61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CAR</w:t>
            </w:r>
          </w:p>
        </w:tc>
        <w:tc>
          <w:tcPr>
            <w:tcW w:w="1574" w:type="dxa"/>
          </w:tcPr>
          <w:p w14:paraId="588C857B" w14:textId="3F8724B0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21E9B014" w14:textId="376EC456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1D14B46D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2D074635" w14:textId="77777777" w:rsidTr="00A96A59">
        <w:trPr>
          <w:jc w:val="center"/>
        </w:trPr>
        <w:tc>
          <w:tcPr>
            <w:tcW w:w="571" w:type="dxa"/>
          </w:tcPr>
          <w:p w14:paraId="31DA3840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7</w:t>
            </w:r>
          </w:p>
        </w:tc>
        <w:tc>
          <w:tcPr>
            <w:tcW w:w="3393" w:type="dxa"/>
          </w:tcPr>
          <w:p w14:paraId="1BACC92B" w14:textId="792B8B86" w:rsidR="007A27ED" w:rsidRPr="007F2838" w:rsidRDefault="00F46063" w:rsidP="00E72A7B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Aleatorio Tiempo Ida</w:t>
            </w:r>
          </w:p>
        </w:tc>
        <w:tc>
          <w:tcPr>
            <w:tcW w:w="1243" w:type="dxa"/>
          </w:tcPr>
          <w:p w14:paraId="4EAE28E6" w14:textId="78338E92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sz w:val="24"/>
                <w:szCs w:val="24"/>
                <w:lang w:val="es-BO"/>
              </w:rPr>
              <w:t>r</w:t>
            </w:r>
            <w:r>
              <w:rPr>
                <w:rFonts w:ascii="Arial" w:hAnsi="Arial" w:cs="Arial"/>
                <w:sz w:val="24"/>
                <w:szCs w:val="24"/>
                <w:vertAlign w:val="subscript"/>
                <w:lang w:val="es-BO"/>
              </w:rPr>
              <w:t>TIDA</w:t>
            </w:r>
          </w:p>
        </w:tc>
        <w:tc>
          <w:tcPr>
            <w:tcW w:w="1574" w:type="dxa"/>
          </w:tcPr>
          <w:p w14:paraId="0A63D4D4" w14:textId="3235FB88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32E87141" w14:textId="2C52DB93" w:rsidR="007A27ED" w:rsidRPr="007F2838" w:rsidRDefault="00F46063" w:rsidP="00E72A7B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1A4D92D9" w14:textId="77777777" w:rsidR="007A27ED" w:rsidRPr="007F2838" w:rsidRDefault="007A27ED" w:rsidP="00E72A7B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56AE2A5A" w14:textId="77777777" w:rsidTr="00A96A59">
        <w:trPr>
          <w:jc w:val="center"/>
        </w:trPr>
        <w:tc>
          <w:tcPr>
            <w:tcW w:w="571" w:type="dxa"/>
          </w:tcPr>
          <w:p w14:paraId="0B1D1BA6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8</w:t>
            </w:r>
          </w:p>
        </w:tc>
        <w:tc>
          <w:tcPr>
            <w:tcW w:w="3393" w:type="dxa"/>
          </w:tcPr>
          <w:p w14:paraId="76BA7236" w14:textId="539383C2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iempo de Ida</w:t>
            </w:r>
          </w:p>
        </w:tc>
        <w:tc>
          <w:tcPr>
            <w:tcW w:w="1243" w:type="dxa"/>
          </w:tcPr>
          <w:p w14:paraId="69BC89AF" w14:textId="1A1F2B8D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IDA</w:t>
            </w:r>
          </w:p>
        </w:tc>
        <w:tc>
          <w:tcPr>
            <w:tcW w:w="1574" w:type="dxa"/>
          </w:tcPr>
          <w:p w14:paraId="00FAF963" w14:textId="0AC2E3F1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373DF347" w14:textId="6F4AE51B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5EAAB9FE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43B28B45" w14:textId="77777777" w:rsidTr="00A96A59">
        <w:trPr>
          <w:jc w:val="center"/>
        </w:trPr>
        <w:tc>
          <w:tcPr>
            <w:tcW w:w="571" w:type="dxa"/>
          </w:tcPr>
          <w:p w14:paraId="729B99CE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9</w:t>
            </w:r>
          </w:p>
        </w:tc>
        <w:tc>
          <w:tcPr>
            <w:tcW w:w="3393" w:type="dxa"/>
          </w:tcPr>
          <w:p w14:paraId="56686F3E" w14:textId="2930D10A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Aleatorio Tiempo Descarga</w:t>
            </w:r>
          </w:p>
        </w:tc>
        <w:tc>
          <w:tcPr>
            <w:tcW w:w="1243" w:type="dxa"/>
          </w:tcPr>
          <w:p w14:paraId="7F807DA7" w14:textId="6E9640F8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sz w:val="24"/>
                <w:szCs w:val="24"/>
                <w:lang w:val="es-BO"/>
              </w:rPr>
              <w:t>r</w:t>
            </w:r>
            <w:r>
              <w:rPr>
                <w:rFonts w:ascii="Arial" w:hAnsi="Arial" w:cs="Arial"/>
                <w:sz w:val="24"/>
                <w:szCs w:val="24"/>
                <w:vertAlign w:val="subscript"/>
                <w:lang w:val="es-BO"/>
              </w:rPr>
              <w:t>TDESC</w:t>
            </w:r>
          </w:p>
        </w:tc>
        <w:tc>
          <w:tcPr>
            <w:tcW w:w="1574" w:type="dxa"/>
          </w:tcPr>
          <w:p w14:paraId="7F617197" w14:textId="3A1226BF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584FACDC" w14:textId="7A47A3C8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03A74945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53E46F32" w14:textId="77777777" w:rsidTr="00A96A59">
        <w:trPr>
          <w:jc w:val="center"/>
        </w:trPr>
        <w:tc>
          <w:tcPr>
            <w:tcW w:w="571" w:type="dxa"/>
          </w:tcPr>
          <w:p w14:paraId="3395C08A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0</w:t>
            </w:r>
          </w:p>
        </w:tc>
        <w:tc>
          <w:tcPr>
            <w:tcW w:w="3393" w:type="dxa"/>
          </w:tcPr>
          <w:p w14:paraId="13084C3F" w14:textId="450BF461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iempo Descarga</w:t>
            </w:r>
          </w:p>
        </w:tc>
        <w:tc>
          <w:tcPr>
            <w:tcW w:w="1243" w:type="dxa"/>
          </w:tcPr>
          <w:p w14:paraId="4061C5C2" w14:textId="415CB413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DESC</w:t>
            </w:r>
          </w:p>
        </w:tc>
        <w:tc>
          <w:tcPr>
            <w:tcW w:w="1574" w:type="dxa"/>
          </w:tcPr>
          <w:p w14:paraId="01EC7826" w14:textId="54D2C4E8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67CA0705" w14:textId="7D523D4F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4C7C3405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4030C9CF" w14:textId="77777777" w:rsidTr="00A96A59">
        <w:trPr>
          <w:jc w:val="center"/>
        </w:trPr>
        <w:tc>
          <w:tcPr>
            <w:tcW w:w="571" w:type="dxa"/>
          </w:tcPr>
          <w:p w14:paraId="7D8AA0A9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1</w:t>
            </w:r>
          </w:p>
        </w:tc>
        <w:tc>
          <w:tcPr>
            <w:tcW w:w="3393" w:type="dxa"/>
          </w:tcPr>
          <w:p w14:paraId="4A4268E2" w14:textId="4B88FD5C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Aleatorio Tiempo Retorno</w:t>
            </w:r>
          </w:p>
        </w:tc>
        <w:tc>
          <w:tcPr>
            <w:tcW w:w="1243" w:type="dxa"/>
          </w:tcPr>
          <w:p w14:paraId="70BE78BF" w14:textId="0B62E388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sz w:val="24"/>
                <w:szCs w:val="24"/>
                <w:lang w:val="es-BO"/>
              </w:rPr>
              <w:t>r</w:t>
            </w:r>
            <w:r>
              <w:rPr>
                <w:rFonts w:ascii="Arial" w:hAnsi="Arial" w:cs="Arial"/>
                <w:sz w:val="24"/>
                <w:szCs w:val="24"/>
                <w:vertAlign w:val="subscript"/>
                <w:lang w:val="es-BO"/>
              </w:rPr>
              <w:t>TRET</w:t>
            </w:r>
          </w:p>
        </w:tc>
        <w:tc>
          <w:tcPr>
            <w:tcW w:w="1574" w:type="dxa"/>
          </w:tcPr>
          <w:p w14:paraId="562B1EA3" w14:textId="7C076584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4F4338BE" w14:textId="067DC01C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60E4AF95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76B63EAC" w14:textId="77777777" w:rsidTr="00A96A59">
        <w:trPr>
          <w:jc w:val="center"/>
        </w:trPr>
        <w:tc>
          <w:tcPr>
            <w:tcW w:w="571" w:type="dxa"/>
          </w:tcPr>
          <w:p w14:paraId="2ABAEC82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2</w:t>
            </w:r>
          </w:p>
        </w:tc>
        <w:tc>
          <w:tcPr>
            <w:tcW w:w="3393" w:type="dxa"/>
          </w:tcPr>
          <w:p w14:paraId="600FF6B0" w14:textId="3F5117C0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iempo Retorno</w:t>
            </w:r>
          </w:p>
        </w:tc>
        <w:tc>
          <w:tcPr>
            <w:tcW w:w="1243" w:type="dxa"/>
          </w:tcPr>
          <w:p w14:paraId="5F77B85E" w14:textId="48D956B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RET</w:t>
            </w:r>
          </w:p>
        </w:tc>
        <w:tc>
          <w:tcPr>
            <w:tcW w:w="1574" w:type="dxa"/>
          </w:tcPr>
          <w:p w14:paraId="0EE8E6B6" w14:textId="1CE2E11F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17E79190" w14:textId="11FC375E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Minutos</w:t>
            </w:r>
          </w:p>
        </w:tc>
        <w:tc>
          <w:tcPr>
            <w:tcW w:w="1476" w:type="dxa"/>
          </w:tcPr>
          <w:p w14:paraId="29C7F2B1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19CD4809" w14:textId="77777777" w:rsidTr="00A96A59">
        <w:trPr>
          <w:jc w:val="center"/>
        </w:trPr>
        <w:tc>
          <w:tcPr>
            <w:tcW w:w="571" w:type="dxa"/>
          </w:tcPr>
          <w:p w14:paraId="488F4C89" w14:textId="77777777" w:rsidR="009C5C8A" w:rsidRPr="007F2838" w:rsidRDefault="009C5C8A" w:rsidP="009C5C8A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3</w:t>
            </w:r>
          </w:p>
        </w:tc>
        <w:tc>
          <w:tcPr>
            <w:tcW w:w="3393" w:type="dxa"/>
          </w:tcPr>
          <w:p w14:paraId="3C780DF2" w14:textId="1701F456" w:rsidR="009C5C8A" w:rsidRPr="007F2838" w:rsidRDefault="00F46063" w:rsidP="009C5C8A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Numero de Entregas</w:t>
            </w:r>
          </w:p>
        </w:tc>
        <w:tc>
          <w:tcPr>
            <w:tcW w:w="1243" w:type="dxa"/>
          </w:tcPr>
          <w:p w14:paraId="64BBBF26" w14:textId="710FA45B" w:rsidR="009C5C8A" w:rsidRPr="00F46063" w:rsidRDefault="00F46063" w:rsidP="009C5C8A">
            <w:pPr>
              <w:jc w:val="center"/>
              <w:rPr>
                <w:rFonts w:ascii="Arial" w:hAnsi="Arial" w:cs="Arial"/>
                <w:lang w:val="es-BO"/>
              </w:rPr>
            </w:pPr>
            <w:r w:rsidRPr="00F46063">
              <w:rPr>
                <w:rFonts w:ascii="Arial" w:hAnsi="Arial" w:cs="Arial"/>
                <w:lang w:val="es-BO"/>
              </w:rPr>
              <w:t>NENT</w:t>
            </w:r>
          </w:p>
        </w:tc>
        <w:tc>
          <w:tcPr>
            <w:tcW w:w="1574" w:type="dxa"/>
          </w:tcPr>
          <w:p w14:paraId="11A10487" w14:textId="77777777" w:rsidR="009C5C8A" w:rsidRPr="007F2838" w:rsidRDefault="009C5C8A" w:rsidP="009C5C8A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69375BD9" w14:textId="506E9BE3" w:rsidR="009C5C8A" w:rsidRPr="007F2838" w:rsidRDefault="00F46063" w:rsidP="009C5C8A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tregas/Dia</w:t>
            </w:r>
            <w:r w:rsidR="009C5C8A" w:rsidRPr="007F2838">
              <w:rPr>
                <w:rFonts w:ascii="Arial" w:hAnsi="Arial" w:cs="Arial"/>
                <w:lang w:val="es-BO"/>
              </w:rPr>
              <w:t xml:space="preserve"> </w:t>
            </w:r>
          </w:p>
        </w:tc>
        <w:tc>
          <w:tcPr>
            <w:tcW w:w="1476" w:type="dxa"/>
          </w:tcPr>
          <w:p w14:paraId="0BCB8580" w14:textId="77777777" w:rsidR="009C5C8A" w:rsidRPr="007F2838" w:rsidRDefault="009C5C8A" w:rsidP="009C5C8A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6E6A61" w:rsidRPr="007F2838" w14:paraId="46697857" w14:textId="77777777" w:rsidTr="00A96A59">
        <w:trPr>
          <w:jc w:val="center"/>
        </w:trPr>
        <w:tc>
          <w:tcPr>
            <w:tcW w:w="571" w:type="dxa"/>
          </w:tcPr>
          <w:p w14:paraId="73512E26" w14:textId="77777777" w:rsidR="009C5C8A" w:rsidRPr="007F2838" w:rsidRDefault="009C5C8A" w:rsidP="009C5C8A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4</w:t>
            </w:r>
          </w:p>
        </w:tc>
        <w:tc>
          <w:tcPr>
            <w:tcW w:w="3393" w:type="dxa"/>
          </w:tcPr>
          <w:p w14:paraId="0C646071" w14:textId="6F173E56" w:rsidR="009C5C8A" w:rsidRPr="007F2838" w:rsidRDefault="00F46063" w:rsidP="009C5C8A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otal Entregas</w:t>
            </w:r>
          </w:p>
        </w:tc>
        <w:tc>
          <w:tcPr>
            <w:tcW w:w="1243" w:type="dxa"/>
          </w:tcPr>
          <w:p w14:paraId="01D4939D" w14:textId="6E40178A" w:rsidR="009C5C8A" w:rsidRPr="007F2838" w:rsidRDefault="009C5C8A" w:rsidP="009C5C8A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TENT</w:t>
            </w:r>
          </w:p>
        </w:tc>
        <w:tc>
          <w:tcPr>
            <w:tcW w:w="1574" w:type="dxa"/>
          </w:tcPr>
          <w:p w14:paraId="532FA93A" w14:textId="62C1AD5F" w:rsidR="009C5C8A" w:rsidRPr="007F2838" w:rsidRDefault="00F46063" w:rsidP="009C5C8A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667C02F1" w14:textId="36CEDB29" w:rsidR="009C5C8A" w:rsidRPr="007F2838" w:rsidRDefault="00F46063" w:rsidP="009C5C8A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tregas</w:t>
            </w:r>
          </w:p>
        </w:tc>
        <w:tc>
          <w:tcPr>
            <w:tcW w:w="1476" w:type="dxa"/>
          </w:tcPr>
          <w:p w14:paraId="3E89C579" w14:textId="77777777" w:rsidR="009C5C8A" w:rsidRPr="007F2838" w:rsidRDefault="009C5C8A" w:rsidP="009C5C8A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3CA09656" w14:textId="77777777" w:rsidTr="00A96A59">
        <w:trPr>
          <w:jc w:val="center"/>
        </w:trPr>
        <w:tc>
          <w:tcPr>
            <w:tcW w:w="571" w:type="dxa"/>
          </w:tcPr>
          <w:p w14:paraId="573A8316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5</w:t>
            </w:r>
          </w:p>
        </w:tc>
        <w:tc>
          <w:tcPr>
            <w:tcW w:w="3393" w:type="dxa"/>
          </w:tcPr>
          <w:p w14:paraId="7AC3C8E4" w14:textId="3AA0F9BB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Ganancia Neta</w:t>
            </w:r>
          </w:p>
        </w:tc>
        <w:tc>
          <w:tcPr>
            <w:tcW w:w="1243" w:type="dxa"/>
          </w:tcPr>
          <w:p w14:paraId="43FED43B" w14:textId="2A7BDAED" w:rsidR="00F46063" w:rsidRPr="007F2838" w:rsidRDefault="00F46063" w:rsidP="00F46063">
            <w:pPr>
              <w:jc w:val="center"/>
              <w:rPr>
                <w:rFonts w:ascii="Arial" w:hAnsi="Arial" w:cs="Arial"/>
                <w:sz w:val="24"/>
                <w:szCs w:val="24"/>
                <w:lang w:val="es-BO"/>
              </w:rPr>
            </w:pPr>
            <w:r>
              <w:rPr>
                <w:rFonts w:ascii="Arial" w:hAnsi="Arial" w:cs="Arial"/>
                <w:sz w:val="24"/>
                <w:szCs w:val="24"/>
                <w:lang w:val="es-BO"/>
              </w:rPr>
              <w:t>GNETA</w:t>
            </w:r>
          </w:p>
        </w:tc>
        <w:tc>
          <w:tcPr>
            <w:tcW w:w="1574" w:type="dxa"/>
          </w:tcPr>
          <w:p w14:paraId="2220A996" w14:textId="6F10103D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5A16A446" w14:textId="22B3AAB8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Bs</w:t>
            </w:r>
          </w:p>
        </w:tc>
        <w:tc>
          <w:tcPr>
            <w:tcW w:w="1476" w:type="dxa"/>
          </w:tcPr>
          <w:p w14:paraId="31A907E4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3DA68854" w14:textId="77777777" w:rsidTr="00A96A59">
        <w:trPr>
          <w:jc w:val="center"/>
        </w:trPr>
        <w:tc>
          <w:tcPr>
            <w:tcW w:w="571" w:type="dxa"/>
          </w:tcPr>
          <w:p w14:paraId="77B43948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6</w:t>
            </w:r>
          </w:p>
        </w:tc>
        <w:tc>
          <w:tcPr>
            <w:tcW w:w="3393" w:type="dxa"/>
          </w:tcPr>
          <w:p w14:paraId="58066967" w14:textId="5454D6B4" w:rsidR="00F46063" w:rsidRPr="007F2838" w:rsidRDefault="002E7628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 xml:space="preserve">Perdidas </w:t>
            </w:r>
            <w:r w:rsidR="00A96A59">
              <w:rPr>
                <w:rFonts w:ascii="Arial" w:hAnsi="Arial" w:cs="Arial"/>
                <w:lang w:val="es-BO"/>
              </w:rPr>
              <w:t>por no Entregar</w:t>
            </w:r>
          </w:p>
        </w:tc>
        <w:tc>
          <w:tcPr>
            <w:tcW w:w="1243" w:type="dxa"/>
          </w:tcPr>
          <w:p w14:paraId="09068424" w14:textId="2338DF29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PER</w:t>
            </w:r>
            <w:r w:rsidR="00A96A59">
              <w:rPr>
                <w:rFonts w:ascii="Arial" w:hAnsi="Arial" w:cs="Arial"/>
                <w:lang w:val="es-BO"/>
              </w:rPr>
              <w:t>NE</w:t>
            </w:r>
          </w:p>
        </w:tc>
        <w:tc>
          <w:tcPr>
            <w:tcW w:w="1574" w:type="dxa"/>
          </w:tcPr>
          <w:p w14:paraId="5A0805E2" w14:textId="400F3B00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00D6A0C6" w14:textId="23727EB5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Bs</w:t>
            </w:r>
          </w:p>
        </w:tc>
        <w:tc>
          <w:tcPr>
            <w:tcW w:w="1476" w:type="dxa"/>
          </w:tcPr>
          <w:p w14:paraId="44E26E19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A96A59" w:rsidRPr="007F2838" w14:paraId="790C56DC" w14:textId="77777777" w:rsidTr="00A96A59">
        <w:trPr>
          <w:jc w:val="center"/>
        </w:trPr>
        <w:tc>
          <w:tcPr>
            <w:tcW w:w="571" w:type="dxa"/>
          </w:tcPr>
          <w:p w14:paraId="5BC18F4E" w14:textId="1F014D18" w:rsidR="00A96A59" w:rsidRPr="007F2838" w:rsidRDefault="00A96A59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17</w:t>
            </w:r>
          </w:p>
        </w:tc>
        <w:tc>
          <w:tcPr>
            <w:tcW w:w="3393" w:type="dxa"/>
          </w:tcPr>
          <w:p w14:paraId="2BA398E6" w14:textId="567CC238" w:rsidR="00A96A59" w:rsidRDefault="00A96A59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Ganancia Neta por Entrega</w:t>
            </w:r>
          </w:p>
        </w:tc>
        <w:tc>
          <w:tcPr>
            <w:tcW w:w="1243" w:type="dxa"/>
          </w:tcPr>
          <w:p w14:paraId="3E2D892B" w14:textId="5D550050" w:rsidR="00A96A59" w:rsidRDefault="00A96A59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GNENT</w:t>
            </w:r>
          </w:p>
        </w:tc>
        <w:tc>
          <w:tcPr>
            <w:tcW w:w="1574" w:type="dxa"/>
          </w:tcPr>
          <w:p w14:paraId="73F419C0" w14:textId="28A0FB0E" w:rsidR="00A96A59" w:rsidRPr="007F2838" w:rsidRDefault="00A96A59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xógena</w:t>
            </w:r>
          </w:p>
        </w:tc>
        <w:tc>
          <w:tcPr>
            <w:tcW w:w="1488" w:type="dxa"/>
          </w:tcPr>
          <w:p w14:paraId="768CC080" w14:textId="65A9DA4E" w:rsidR="00A96A59" w:rsidRPr="007F2838" w:rsidRDefault="00A96A59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Bs/Entrega</w:t>
            </w:r>
          </w:p>
        </w:tc>
        <w:tc>
          <w:tcPr>
            <w:tcW w:w="1476" w:type="dxa"/>
          </w:tcPr>
          <w:p w14:paraId="10C1E21E" w14:textId="77777777" w:rsidR="00A96A59" w:rsidRPr="007F2838" w:rsidRDefault="00A96A59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417F4398" w14:textId="77777777" w:rsidTr="00A96A59">
        <w:trPr>
          <w:jc w:val="center"/>
        </w:trPr>
        <w:tc>
          <w:tcPr>
            <w:tcW w:w="571" w:type="dxa"/>
          </w:tcPr>
          <w:p w14:paraId="7CDD21DE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8</w:t>
            </w:r>
          </w:p>
        </w:tc>
        <w:tc>
          <w:tcPr>
            <w:tcW w:w="3393" w:type="dxa"/>
          </w:tcPr>
          <w:p w14:paraId="4A694B24" w14:textId="0D631DFD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Contador Tiempo de entrega</w:t>
            </w:r>
          </w:p>
        </w:tc>
        <w:tc>
          <w:tcPr>
            <w:tcW w:w="1243" w:type="dxa"/>
          </w:tcPr>
          <w:p w14:paraId="447489E8" w14:textId="7AF17309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CTENT</w:t>
            </w:r>
          </w:p>
        </w:tc>
        <w:tc>
          <w:tcPr>
            <w:tcW w:w="1574" w:type="dxa"/>
          </w:tcPr>
          <w:p w14:paraId="45DB5D5A" w14:textId="3466960F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stado</w:t>
            </w:r>
          </w:p>
        </w:tc>
        <w:tc>
          <w:tcPr>
            <w:tcW w:w="1488" w:type="dxa"/>
          </w:tcPr>
          <w:p w14:paraId="0B9917E5" w14:textId="0648401B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Días</w:t>
            </w:r>
          </w:p>
        </w:tc>
        <w:tc>
          <w:tcPr>
            <w:tcW w:w="1476" w:type="dxa"/>
          </w:tcPr>
          <w:p w14:paraId="0B3669A3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F46063" w14:paraId="69F203F8" w14:textId="77777777" w:rsidTr="00A96A59">
        <w:trPr>
          <w:jc w:val="center"/>
        </w:trPr>
        <w:tc>
          <w:tcPr>
            <w:tcW w:w="571" w:type="dxa"/>
          </w:tcPr>
          <w:p w14:paraId="4A50EC98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19</w:t>
            </w:r>
          </w:p>
        </w:tc>
        <w:tc>
          <w:tcPr>
            <w:tcW w:w="3393" w:type="dxa"/>
          </w:tcPr>
          <w:p w14:paraId="1D915CE9" w14:textId="655F3CE6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Numero Requerido de Entregas por Dia</w:t>
            </w:r>
          </w:p>
        </w:tc>
        <w:tc>
          <w:tcPr>
            <w:tcW w:w="1243" w:type="dxa"/>
          </w:tcPr>
          <w:p w14:paraId="6CA61A61" w14:textId="1F3C7FBC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NRENT</w:t>
            </w:r>
          </w:p>
        </w:tc>
        <w:tc>
          <w:tcPr>
            <w:tcW w:w="1574" w:type="dxa"/>
          </w:tcPr>
          <w:p w14:paraId="3B4EDCDF" w14:textId="74EE4941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xógena</w:t>
            </w:r>
          </w:p>
        </w:tc>
        <w:tc>
          <w:tcPr>
            <w:tcW w:w="1488" w:type="dxa"/>
          </w:tcPr>
          <w:p w14:paraId="5B7C2490" w14:textId="321330C4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tregas</w:t>
            </w:r>
          </w:p>
        </w:tc>
        <w:tc>
          <w:tcPr>
            <w:tcW w:w="1476" w:type="dxa"/>
          </w:tcPr>
          <w:p w14:paraId="44938214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F46063" w14:paraId="2974BE5C" w14:textId="77777777" w:rsidTr="00A96A59">
        <w:trPr>
          <w:jc w:val="center"/>
        </w:trPr>
        <w:tc>
          <w:tcPr>
            <w:tcW w:w="571" w:type="dxa"/>
          </w:tcPr>
          <w:p w14:paraId="048F1E9C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20</w:t>
            </w:r>
          </w:p>
        </w:tc>
        <w:tc>
          <w:tcPr>
            <w:tcW w:w="3393" w:type="dxa"/>
          </w:tcPr>
          <w:p w14:paraId="0195EE2A" w14:textId="64CC3A48" w:rsidR="00F46063" w:rsidRPr="007F2838" w:rsidRDefault="00F46063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otal Perdidas por no Entrega</w:t>
            </w:r>
          </w:p>
        </w:tc>
        <w:tc>
          <w:tcPr>
            <w:tcW w:w="1243" w:type="dxa"/>
          </w:tcPr>
          <w:p w14:paraId="6FDE6A2B" w14:textId="4E676FD5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PNENT</w:t>
            </w:r>
          </w:p>
        </w:tc>
        <w:tc>
          <w:tcPr>
            <w:tcW w:w="1574" w:type="dxa"/>
          </w:tcPr>
          <w:p w14:paraId="429BD434" w14:textId="6CAE7024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6F28B983" w14:textId="0AD4E580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Bs.</w:t>
            </w:r>
          </w:p>
        </w:tc>
        <w:tc>
          <w:tcPr>
            <w:tcW w:w="1476" w:type="dxa"/>
          </w:tcPr>
          <w:p w14:paraId="0861C2A4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7F2838" w14:paraId="0586BB91" w14:textId="77777777" w:rsidTr="00A96A59">
        <w:trPr>
          <w:jc w:val="center"/>
        </w:trPr>
        <w:tc>
          <w:tcPr>
            <w:tcW w:w="571" w:type="dxa"/>
          </w:tcPr>
          <w:p w14:paraId="7EB78C69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21</w:t>
            </w:r>
          </w:p>
        </w:tc>
        <w:tc>
          <w:tcPr>
            <w:tcW w:w="3393" w:type="dxa"/>
          </w:tcPr>
          <w:p w14:paraId="629292CD" w14:textId="4E739D7B" w:rsidR="00F46063" w:rsidRPr="007F2838" w:rsidRDefault="002E7628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Ganancia Neta Promedio</w:t>
            </w:r>
          </w:p>
        </w:tc>
        <w:tc>
          <w:tcPr>
            <w:tcW w:w="1243" w:type="dxa"/>
          </w:tcPr>
          <w:p w14:paraId="2C16A9A7" w14:textId="4AE1D6A6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GNETAP</w:t>
            </w:r>
          </w:p>
        </w:tc>
        <w:tc>
          <w:tcPr>
            <w:tcW w:w="1574" w:type="dxa"/>
          </w:tcPr>
          <w:p w14:paraId="7C7723B6" w14:textId="443E77C2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01A1F83A" w14:textId="5177C8FC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Bs/Dia</w:t>
            </w:r>
          </w:p>
        </w:tc>
        <w:tc>
          <w:tcPr>
            <w:tcW w:w="1476" w:type="dxa"/>
          </w:tcPr>
          <w:p w14:paraId="3DBC8D55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F46063" w:rsidRPr="002E7628" w14:paraId="6C0CE28E" w14:textId="77777777" w:rsidTr="00A96A59">
        <w:trPr>
          <w:jc w:val="center"/>
        </w:trPr>
        <w:tc>
          <w:tcPr>
            <w:tcW w:w="571" w:type="dxa"/>
          </w:tcPr>
          <w:p w14:paraId="1CD665C5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22</w:t>
            </w:r>
          </w:p>
        </w:tc>
        <w:tc>
          <w:tcPr>
            <w:tcW w:w="3393" w:type="dxa"/>
          </w:tcPr>
          <w:p w14:paraId="680B03F7" w14:textId="1B5E7089" w:rsidR="00F46063" w:rsidRPr="007F2838" w:rsidRDefault="002E7628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Perdidas por no Entrega Promedio</w:t>
            </w:r>
          </w:p>
        </w:tc>
        <w:tc>
          <w:tcPr>
            <w:tcW w:w="1243" w:type="dxa"/>
          </w:tcPr>
          <w:p w14:paraId="09A40CED" w14:textId="1F3B0139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PNENTP</w:t>
            </w:r>
          </w:p>
        </w:tc>
        <w:tc>
          <w:tcPr>
            <w:tcW w:w="1574" w:type="dxa"/>
          </w:tcPr>
          <w:p w14:paraId="75908CAD" w14:textId="7B11077E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4571CBF9" w14:textId="341EDD86" w:rsidR="00F46063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Bs./Dia</w:t>
            </w:r>
          </w:p>
        </w:tc>
        <w:tc>
          <w:tcPr>
            <w:tcW w:w="1476" w:type="dxa"/>
          </w:tcPr>
          <w:p w14:paraId="39AAE480" w14:textId="77777777" w:rsidR="00F46063" w:rsidRPr="007F2838" w:rsidRDefault="00F46063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2E7628" w:rsidRPr="002E7628" w14:paraId="45DAF63E" w14:textId="77777777" w:rsidTr="00A96A59">
        <w:trPr>
          <w:jc w:val="center"/>
        </w:trPr>
        <w:tc>
          <w:tcPr>
            <w:tcW w:w="571" w:type="dxa"/>
          </w:tcPr>
          <w:p w14:paraId="5A70A5B4" w14:textId="2C672E8D" w:rsidR="002E7628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23</w:t>
            </w:r>
          </w:p>
        </w:tc>
        <w:tc>
          <w:tcPr>
            <w:tcW w:w="3393" w:type="dxa"/>
          </w:tcPr>
          <w:p w14:paraId="2E91CC8C" w14:textId="4DE5AA71" w:rsidR="002E7628" w:rsidRDefault="002E7628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 xml:space="preserve">Entregas Promedio por </w:t>
            </w:r>
            <w:r w:rsidR="0019745C">
              <w:rPr>
                <w:rFonts w:ascii="Arial" w:hAnsi="Arial" w:cs="Arial"/>
                <w:lang w:val="es-BO"/>
              </w:rPr>
              <w:t>día</w:t>
            </w:r>
          </w:p>
        </w:tc>
        <w:tc>
          <w:tcPr>
            <w:tcW w:w="1243" w:type="dxa"/>
          </w:tcPr>
          <w:p w14:paraId="2A60EEC0" w14:textId="54FEAFE1" w:rsidR="002E762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ENTP</w:t>
            </w:r>
          </w:p>
        </w:tc>
        <w:tc>
          <w:tcPr>
            <w:tcW w:w="1574" w:type="dxa"/>
          </w:tcPr>
          <w:p w14:paraId="63B4180F" w14:textId="37535DE4" w:rsidR="002E7628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0F0BEF43" w14:textId="1FC93D76" w:rsidR="002E762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tregas/dia</w:t>
            </w:r>
          </w:p>
        </w:tc>
        <w:tc>
          <w:tcPr>
            <w:tcW w:w="1476" w:type="dxa"/>
          </w:tcPr>
          <w:p w14:paraId="57E6A1D3" w14:textId="77777777" w:rsidR="002E7628" w:rsidRPr="007F2838" w:rsidRDefault="002E7628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  <w:tr w:rsidR="0019745C" w:rsidRPr="002E7628" w14:paraId="4F2DB65B" w14:textId="77777777" w:rsidTr="00A96A59">
        <w:trPr>
          <w:jc w:val="center"/>
        </w:trPr>
        <w:tc>
          <w:tcPr>
            <w:tcW w:w="571" w:type="dxa"/>
          </w:tcPr>
          <w:p w14:paraId="32468482" w14:textId="15EB6191" w:rsidR="0019745C" w:rsidRDefault="0019745C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24</w:t>
            </w:r>
          </w:p>
        </w:tc>
        <w:tc>
          <w:tcPr>
            <w:tcW w:w="3393" w:type="dxa"/>
          </w:tcPr>
          <w:p w14:paraId="565637C2" w14:textId="10BFB86B" w:rsidR="0019745C" w:rsidRDefault="0019745C" w:rsidP="00F46063">
            <w:pPr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otal Sin Entregar</w:t>
            </w:r>
          </w:p>
        </w:tc>
        <w:tc>
          <w:tcPr>
            <w:tcW w:w="1243" w:type="dxa"/>
          </w:tcPr>
          <w:p w14:paraId="44A5E0B9" w14:textId="70978422" w:rsidR="0019745C" w:rsidRDefault="0019745C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TSENT</w:t>
            </w:r>
          </w:p>
        </w:tc>
        <w:tc>
          <w:tcPr>
            <w:tcW w:w="1574" w:type="dxa"/>
          </w:tcPr>
          <w:p w14:paraId="2AAAEB7B" w14:textId="0B651426" w:rsidR="0019745C" w:rsidRPr="007F2838" w:rsidRDefault="0019745C" w:rsidP="00F46063">
            <w:pPr>
              <w:jc w:val="center"/>
              <w:rPr>
                <w:rFonts w:ascii="Arial" w:hAnsi="Arial" w:cs="Arial"/>
                <w:lang w:val="es-BO"/>
              </w:rPr>
            </w:pPr>
            <w:r w:rsidRPr="007F2838">
              <w:rPr>
                <w:rFonts w:ascii="Arial" w:hAnsi="Arial" w:cs="Arial"/>
                <w:lang w:val="es-BO"/>
              </w:rPr>
              <w:t>Endógena</w:t>
            </w:r>
          </w:p>
        </w:tc>
        <w:tc>
          <w:tcPr>
            <w:tcW w:w="1488" w:type="dxa"/>
          </w:tcPr>
          <w:p w14:paraId="7A189217" w14:textId="5167F64E" w:rsidR="0019745C" w:rsidRDefault="0019745C" w:rsidP="00F46063">
            <w:pPr>
              <w:jc w:val="center"/>
              <w:rPr>
                <w:rFonts w:ascii="Arial" w:hAnsi="Arial" w:cs="Arial"/>
                <w:lang w:val="es-BO"/>
              </w:rPr>
            </w:pPr>
            <w:r>
              <w:rPr>
                <w:rFonts w:ascii="Arial" w:hAnsi="Arial" w:cs="Arial"/>
                <w:lang w:val="es-BO"/>
              </w:rPr>
              <w:t>Entregas</w:t>
            </w:r>
          </w:p>
        </w:tc>
        <w:tc>
          <w:tcPr>
            <w:tcW w:w="1476" w:type="dxa"/>
          </w:tcPr>
          <w:p w14:paraId="1BA97657" w14:textId="77777777" w:rsidR="0019745C" w:rsidRPr="007F2838" w:rsidRDefault="0019745C" w:rsidP="00F46063">
            <w:pPr>
              <w:jc w:val="center"/>
              <w:rPr>
                <w:rFonts w:ascii="Arial" w:hAnsi="Arial" w:cs="Arial"/>
                <w:lang w:val="es-BO"/>
              </w:rPr>
            </w:pPr>
          </w:p>
        </w:tc>
      </w:tr>
    </w:tbl>
    <w:p w14:paraId="455C5C8B" w14:textId="77777777" w:rsidR="007A27ED" w:rsidRDefault="007A27ED" w:rsidP="007A27ED">
      <w:pPr>
        <w:rPr>
          <w:b/>
          <w:bCs/>
          <w:sz w:val="24"/>
          <w:szCs w:val="24"/>
          <w:lang w:val="es-BO"/>
        </w:rPr>
      </w:pPr>
      <w:r>
        <w:rPr>
          <w:b/>
          <w:bCs/>
          <w:sz w:val="24"/>
          <w:szCs w:val="24"/>
          <w:lang w:val="es-BO"/>
        </w:rPr>
        <w:t xml:space="preserve"> </w:t>
      </w:r>
    </w:p>
    <w:p w14:paraId="03571D30" w14:textId="77777777" w:rsidR="007A27ED" w:rsidRDefault="007A27ED" w:rsidP="007A27ED">
      <w:pPr>
        <w:rPr>
          <w:b/>
          <w:bCs/>
          <w:sz w:val="24"/>
          <w:szCs w:val="24"/>
          <w:lang w:val="es-BO"/>
        </w:rPr>
      </w:pPr>
      <w:r>
        <w:rPr>
          <w:b/>
          <w:bCs/>
          <w:sz w:val="24"/>
          <w:szCs w:val="24"/>
          <w:lang w:val="es-BO"/>
        </w:rPr>
        <w:t>P3) Definición de la Relaciones Funcionales:</w:t>
      </w:r>
    </w:p>
    <w:p w14:paraId="16A2E34B" w14:textId="77777777" w:rsidR="007A27ED" w:rsidRPr="00031646" w:rsidRDefault="007A27ED" w:rsidP="007A27ED">
      <w:pPr>
        <w:rPr>
          <w:b/>
          <w:bCs/>
          <w:sz w:val="24"/>
          <w:szCs w:val="24"/>
          <w:lang w:val="es-BO"/>
        </w:rPr>
      </w:pPr>
      <w:r w:rsidRPr="00031646">
        <w:rPr>
          <w:b/>
          <w:bCs/>
          <w:sz w:val="24"/>
          <w:szCs w:val="24"/>
          <w:lang w:val="es-BO"/>
        </w:rPr>
        <w:t>P4) Diagrama de Flujo</w:t>
      </w:r>
    </w:p>
    <w:p w14:paraId="01F679DC" w14:textId="5FD9EEFF" w:rsidR="007A27ED" w:rsidRPr="00031646" w:rsidRDefault="00414DC4" w:rsidP="007A27ED">
      <w:pPr>
        <w:rPr>
          <w:b/>
          <w:bCs/>
          <w:sz w:val="24"/>
          <w:szCs w:val="24"/>
          <w:lang w:val="es-BO"/>
        </w:rPr>
      </w:pPr>
      <w:r>
        <w:object w:dxaOrig="10891" w:dyaOrig="26295" w14:anchorId="6BFCB0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pt;height:737.5pt" o:ole="">
            <v:imagedata r:id="rId4" o:title=""/>
          </v:shape>
          <o:OLEObject Type="Embed" ProgID="Visio.Drawing.15" ShapeID="_x0000_i1025" DrawAspect="Content" ObjectID="_1792170365" r:id="rId5"/>
        </w:object>
      </w:r>
    </w:p>
    <w:p w14:paraId="43450FEC" w14:textId="1DFB2D92" w:rsidR="00E77640" w:rsidRDefault="00E77640" w:rsidP="007A27ED">
      <w:pPr>
        <w:rPr>
          <w:b/>
          <w:bCs/>
          <w:sz w:val="24"/>
          <w:szCs w:val="24"/>
          <w:lang w:val="es-BO"/>
        </w:rPr>
      </w:pPr>
      <w:r>
        <w:rPr>
          <w:b/>
          <w:bCs/>
          <w:sz w:val="24"/>
          <w:szCs w:val="24"/>
          <w:lang w:val="es-BO"/>
        </w:rPr>
        <w:lastRenderedPageBreak/>
        <w:t>F5)   PRUEBA DEL MODELO</w:t>
      </w:r>
    </w:p>
    <w:p w14:paraId="1F1A3DBC" w14:textId="77777777" w:rsidR="00E77640" w:rsidRDefault="00E77640" w:rsidP="007A27ED">
      <w:pPr>
        <w:rPr>
          <w:b/>
          <w:bCs/>
          <w:sz w:val="24"/>
          <w:szCs w:val="24"/>
          <w:lang w:val="es-BO"/>
        </w:rPr>
      </w:pPr>
    </w:p>
    <w:p w14:paraId="7D7EC334" w14:textId="77777777" w:rsidR="00E77640" w:rsidRDefault="00E77640" w:rsidP="007A27ED">
      <w:pPr>
        <w:rPr>
          <w:b/>
          <w:bCs/>
          <w:sz w:val="24"/>
          <w:szCs w:val="24"/>
          <w:lang w:val="es-BO"/>
        </w:rPr>
      </w:pPr>
      <w:r>
        <w:rPr>
          <w:b/>
          <w:bCs/>
          <w:sz w:val="24"/>
          <w:szCs w:val="24"/>
          <w:lang w:val="es-BO"/>
        </w:rPr>
        <w:t>Prueba de Escritorio</w:t>
      </w:r>
    </w:p>
    <w:p w14:paraId="2474B680" w14:textId="77777777" w:rsidR="00E77640" w:rsidRDefault="00E77640" w:rsidP="007A27ED">
      <w:pPr>
        <w:rPr>
          <w:b/>
          <w:bCs/>
          <w:sz w:val="24"/>
          <w:szCs w:val="24"/>
          <w:lang w:val="es-BO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48"/>
        <w:gridCol w:w="675"/>
        <w:gridCol w:w="573"/>
        <w:gridCol w:w="762"/>
        <w:gridCol w:w="616"/>
        <w:gridCol w:w="733"/>
        <w:gridCol w:w="740"/>
        <w:gridCol w:w="740"/>
        <w:gridCol w:w="740"/>
        <w:gridCol w:w="774"/>
        <w:gridCol w:w="774"/>
        <w:gridCol w:w="644"/>
        <w:gridCol w:w="738"/>
        <w:gridCol w:w="851"/>
        <w:gridCol w:w="866"/>
      </w:tblGrid>
      <w:tr w:rsidR="00404C52" w:rsidRPr="00E77640" w14:paraId="07B048BF" w14:textId="61A948E4" w:rsidTr="00404C52">
        <w:trPr>
          <w:jc w:val="center"/>
        </w:trPr>
        <w:tc>
          <w:tcPr>
            <w:tcW w:w="448" w:type="dxa"/>
          </w:tcPr>
          <w:p w14:paraId="2F7C77FB" w14:textId="72B0128F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 w:rsidRPr="00E77640">
              <w:rPr>
                <w:b/>
                <w:bCs/>
                <w:sz w:val="20"/>
                <w:szCs w:val="20"/>
                <w:lang w:val="es-BO"/>
              </w:rPr>
              <w:t>CD</w:t>
            </w:r>
          </w:p>
        </w:tc>
        <w:tc>
          <w:tcPr>
            <w:tcW w:w="675" w:type="dxa"/>
          </w:tcPr>
          <w:p w14:paraId="5513939A" w14:textId="19874C7C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r</w:t>
            </w:r>
            <w:r w:rsidRPr="00E77640">
              <w:rPr>
                <w:b/>
                <w:bCs/>
                <w:sz w:val="20"/>
                <w:szCs w:val="20"/>
                <w:vertAlign w:val="subscript"/>
                <w:lang w:val="es-BO"/>
              </w:rPr>
              <w:t>TCAR</w:t>
            </w:r>
          </w:p>
        </w:tc>
        <w:tc>
          <w:tcPr>
            <w:tcW w:w="573" w:type="dxa"/>
          </w:tcPr>
          <w:p w14:paraId="6B12565B" w14:textId="699CC7E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CAR</w:t>
            </w:r>
          </w:p>
        </w:tc>
        <w:tc>
          <w:tcPr>
            <w:tcW w:w="762" w:type="dxa"/>
          </w:tcPr>
          <w:p w14:paraId="3987D1FA" w14:textId="53C7EADA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r</w:t>
            </w:r>
            <w:r>
              <w:rPr>
                <w:b/>
                <w:bCs/>
                <w:sz w:val="20"/>
                <w:szCs w:val="20"/>
                <w:vertAlign w:val="subscript"/>
                <w:lang w:val="es-BO"/>
              </w:rPr>
              <w:t>TIDA</w:t>
            </w:r>
          </w:p>
        </w:tc>
        <w:tc>
          <w:tcPr>
            <w:tcW w:w="616" w:type="dxa"/>
          </w:tcPr>
          <w:p w14:paraId="2A8F3379" w14:textId="5E1F8B61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IDA</w:t>
            </w:r>
          </w:p>
        </w:tc>
        <w:tc>
          <w:tcPr>
            <w:tcW w:w="733" w:type="dxa"/>
          </w:tcPr>
          <w:p w14:paraId="52B65FA7" w14:textId="3254E2FA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r</w:t>
            </w:r>
            <w:r w:rsidRPr="00E77640">
              <w:rPr>
                <w:b/>
                <w:bCs/>
                <w:sz w:val="20"/>
                <w:szCs w:val="20"/>
                <w:vertAlign w:val="subscript"/>
                <w:lang w:val="es-BO"/>
              </w:rPr>
              <w:t>T</w:t>
            </w:r>
            <w:r>
              <w:rPr>
                <w:b/>
                <w:bCs/>
                <w:sz w:val="20"/>
                <w:szCs w:val="20"/>
                <w:vertAlign w:val="subscript"/>
                <w:lang w:val="es-BO"/>
              </w:rPr>
              <w:t>DES</w:t>
            </w:r>
            <w:r w:rsidRPr="00E77640">
              <w:rPr>
                <w:b/>
                <w:bCs/>
                <w:sz w:val="20"/>
                <w:szCs w:val="20"/>
                <w:vertAlign w:val="subscript"/>
                <w:lang w:val="es-BO"/>
              </w:rPr>
              <w:t>C</w:t>
            </w:r>
          </w:p>
        </w:tc>
        <w:tc>
          <w:tcPr>
            <w:tcW w:w="740" w:type="dxa"/>
          </w:tcPr>
          <w:p w14:paraId="64E0ED82" w14:textId="7BEC2B73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DESC</w:t>
            </w:r>
          </w:p>
        </w:tc>
        <w:tc>
          <w:tcPr>
            <w:tcW w:w="740" w:type="dxa"/>
          </w:tcPr>
          <w:p w14:paraId="5AB343F6" w14:textId="1C665AB1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NENT</w:t>
            </w:r>
          </w:p>
        </w:tc>
        <w:tc>
          <w:tcPr>
            <w:tcW w:w="740" w:type="dxa"/>
          </w:tcPr>
          <w:p w14:paraId="3A06A518" w14:textId="62DD3125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r</w:t>
            </w:r>
            <w:r w:rsidRPr="00E77640">
              <w:rPr>
                <w:b/>
                <w:bCs/>
                <w:sz w:val="20"/>
                <w:szCs w:val="20"/>
                <w:vertAlign w:val="subscript"/>
                <w:lang w:val="es-BO"/>
              </w:rPr>
              <w:t>T</w:t>
            </w:r>
            <w:r>
              <w:rPr>
                <w:b/>
                <w:bCs/>
                <w:sz w:val="20"/>
                <w:szCs w:val="20"/>
                <w:vertAlign w:val="subscript"/>
                <w:lang w:val="es-BO"/>
              </w:rPr>
              <w:t>RET</w:t>
            </w:r>
          </w:p>
        </w:tc>
        <w:tc>
          <w:tcPr>
            <w:tcW w:w="774" w:type="dxa"/>
          </w:tcPr>
          <w:p w14:paraId="1231B3CE" w14:textId="54BB82C2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RET</w:t>
            </w:r>
          </w:p>
        </w:tc>
        <w:tc>
          <w:tcPr>
            <w:tcW w:w="774" w:type="dxa"/>
          </w:tcPr>
          <w:p w14:paraId="10E5DC54" w14:textId="077798E8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TMIN</w:t>
            </w:r>
          </w:p>
        </w:tc>
        <w:tc>
          <w:tcPr>
            <w:tcW w:w="644" w:type="dxa"/>
          </w:tcPr>
          <w:p w14:paraId="50CA9B2F" w14:textId="52EEC131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ENT</w:t>
            </w:r>
          </w:p>
        </w:tc>
        <w:tc>
          <w:tcPr>
            <w:tcW w:w="738" w:type="dxa"/>
          </w:tcPr>
          <w:p w14:paraId="4669325E" w14:textId="386EAC34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TSENT</w:t>
            </w:r>
          </w:p>
        </w:tc>
        <w:tc>
          <w:tcPr>
            <w:tcW w:w="851" w:type="dxa"/>
          </w:tcPr>
          <w:p w14:paraId="4179EA5B" w14:textId="38B9B30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GNETA</w:t>
            </w:r>
          </w:p>
        </w:tc>
        <w:tc>
          <w:tcPr>
            <w:tcW w:w="866" w:type="dxa"/>
          </w:tcPr>
          <w:p w14:paraId="365E47DE" w14:textId="45B73EA2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PERNE</w:t>
            </w:r>
          </w:p>
        </w:tc>
      </w:tr>
      <w:tr w:rsidR="00404C52" w:rsidRPr="00E77640" w14:paraId="54F2A086" w14:textId="59F7DED9" w:rsidTr="00404C52">
        <w:trPr>
          <w:jc w:val="center"/>
        </w:trPr>
        <w:tc>
          <w:tcPr>
            <w:tcW w:w="448" w:type="dxa"/>
          </w:tcPr>
          <w:p w14:paraId="10E385BB" w14:textId="26F13472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</w:t>
            </w:r>
          </w:p>
        </w:tc>
        <w:tc>
          <w:tcPr>
            <w:tcW w:w="675" w:type="dxa"/>
          </w:tcPr>
          <w:p w14:paraId="682A0685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117</w:t>
            </w:r>
          </w:p>
          <w:p w14:paraId="4F4C40CD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76</w:t>
            </w:r>
          </w:p>
          <w:p w14:paraId="3DB8D9B3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25</w:t>
            </w:r>
          </w:p>
          <w:p w14:paraId="30F2D4F2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987</w:t>
            </w:r>
          </w:p>
          <w:p w14:paraId="038E0F35" w14:textId="2ACDBC11" w:rsidR="00A00CE9" w:rsidRPr="00E77640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723</w:t>
            </w:r>
          </w:p>
        </w:tc>
        <w:tc>
          <w:tcPr>
            <w:tcW w:w="573" w:type="dxa"/>
          </w:tcPr>
          <w:p w14:paraId="3701D2A5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2</w:t>
            </w:r>
          </w:p>
          <w:p w14:paraId="2538BD75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6</w:t>
            </w:r>
          </w:p>
          <w:p w14:paraId="60724A9F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9</w:t>
            </w:r>
          </w:p>
          <w:p w14:paraId="7A8E8719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40</w:t>
            </w:r>
          </w:p>
          <w:p w14:paraId="7BEA2789" w14:textId="18A449A5" w:rsidR="00A00CE9" w:rsidRPr="00E77640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4</w:t>
            </w:r>
          </w:p>
        </w:tc>
        <w:tc>
          <w:tcPr>
            <w:tcW w:w="762" w:type="dxa"/>
          </w:tcPr>
          <w:p w14:paraId="7D9F2CC7" w14:textId="381E314A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4</w:t>
            </w:r>
          </w:p>
          <w:p w14:paraId="73D9D0C8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130</w:t>
            </w:r>
          </w:p>
          <w:p w14:paraId="741B1C0A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988</w:t>
            </w:r>
          </w:p>
          <w:p w14:paraId="241E327F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689</w:t>
            </w:r>
          </w:p>
          <w:p w14:paraId="60FBB751" w14:textId="26F8F7D7" w:rsidR="00A00CE9" w:rsidRPr="00E77640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20</w:t>
            </w:r>
          </w:p>
        </w:tc>
        <w:tc>
          <w:tcPr>
            <w:tcW w:w="616" w:type="dxa"/>
          </w:tcPr>
          <w:p w14:paraId="6F7BA6C3" w14:textId="1742071C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7</w:t>
            </w:r>
          </w:p>
          <w:p w14:paraId="3514861C" w14:textId="72A030E8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4</w:t>
            </w:r>
          </w:p>
          <w:p w14:paraId="415F37DF" w14:textId="1505C85C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</w:t>
            </w:r>
            <w:r w:rsidR="00A00CE9">
              <w:rPr>
                <w:b/>
                <w:bCs/>
                <w:sz w:val="20"/>
                <w:szCs w:val="20"/>
                <w:lang w:val="es-BO"/>
              </w:rPr>
              <w:t>33</w:t>
            </w:r>
          </w:p>
          <w:p w14:paraId="5A2DA5A1" w14:textId="77777777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5</w:t>
            </w:r>
          </w:p>
          <w:p w14:paraId="33B484B4" w14:textId="13F7BCE7" w:rsidR="00A00CE9" w:rsidRPr="00E77640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6</w:t>
            </w:r>
          </w:p>
        </w:tc>
        <w:tc>
          <w:tcPr>
            <w:tcW w:w="733" w:type="dxa"/>
          </w:tcPr>
          <w:p w14:paraId="184789A6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11</w:t>
            </w:r>
          </w:p>
          <w:p w14:paraId="0629B015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128</w:t>
            </w:r>
          </w:p>
          <w:p w14:paraId="0A0CE2A4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198</w:t>
            </w:r>
          </w:p>
          <w:p w14:paraId="57D4E68B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19</w:t>
            </w:r>
          </w:p>
          <w:p w14:paraId="2F53C4E9" w14:textId="246A3D60" w:rsidR="00A00CE9" w:rsidRPr="00E77640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64</w:t>
            </w:r>
          </w:p>
        </w:tc>
        <w:tc>
          <w:tcPr>
            <w:tcW w:w="740" w:type="dxa"/>
          </w:tcPr>
          <w:p w14:paraId="37EFE8ED" w14:textId="7E98C5BC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5</w:t>
            </w:r>
          </w:p>
          <w:p w14:paraId="22C001A0" w14:textId="6432F95C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5</w:t>
            </w:r>
          </w:p>
          <w:p w14:paraId="5C9CE8BD" w14:textId="49F42C34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5</w:t>
            </w:r>
          </w:p>
          <w:p w14:paraId="055172B9" w14:textId="77777777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0</w:t>
            </w:r>
          </w:p>
          <w:p w14:paraId="5A1EC6EA" w14:textId="5246086A" w:rsidR="00A00CE9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0</w:t>
            </w:r>
          </w:p>
        </w:tc>
        <w:tc>
          <w:tcPr>
            <w:tcW w:w="740" w:type="dxa"/>
          </w:tcPr>
          <w:p w14:paraId="010F2321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</w:t>
            </w:r>
          </w:p>
          <w:p w14:paraId="2AF97A32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</w:p>
          <w:p w14:paraId="5584F673" w14:textId="77777777" w:rsidR="00A00CE9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</w:t>
            </w:r>
          </w:p>
          <w:p w14:paraId="7CA1A426" w14:textId="77777777" w:rsidR="00A00CE9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4</w:t>
            </w:r>
          </w:p>
          <w:p w14:paraId="6D47CD99" w14:textId="34CD2585" w:rsidR="00A00CE9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5</w:t>
            </w:r>
            <w:r w:rsidR="000A724A">
              <w:rPr>
                <w:b/>
                <w:bCs/>
                <w:sz w:val="20"/>
                <w:szCs w:val="20"/>
                <w:lang w:val="es-BO"/>
              </w:rPr>
              <w:t>/0</w:t>
            </w:r>
          </w:p>
        </w:tc>
        <w:tc>
          <w:tcPr>
            <w:tcW w:w="740" w:type="dxa"/>
          </w:tcPr>
          <w:p w14:paraId="5D645558" w14:textId="2A43274F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654</w:t>
            </w:r>
          </w:p>
          <w:p w14:paraId="6F3D4CDD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912</w:t>
            </w:r>
          </w:p>
          <w:p w14:paraId="03927833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04</w:t>
            </w:r>
          </w:p>
          <w:p w14:paraId="495809DA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698</w:t>
            </w:r>
          </w:p>
          <w:p w14:paraId="6F5BA14C" w14:textId="41F19A7E" w:rsidR="00A00CE9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362</w:t>
            </w:r>
          </w:p>
        </w:tc>
        <w:tc>
          <w:tcPr>
            <w:tcW w:w="774" w:type="dxa"/>
          </w:tcPr>
          <w:p w14:paraId="7A6198DC" w14:textId="5DFB064C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2</w:t>
            </w:r>
          </w:p>
          <w:p w14:paraId="2DBA899C" w14:textId="7A6D0931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73</w:t>
            </w:r>
          </w:p>
          <w:p w14:paraId="04EDC5B6" w14:textId="3221F0FD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7</w:t>
            </w:r>
          </w:p>
          <w:p w14:paraId="34E5A7D3" w14:textId="77777777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6</w:t>
            </w:r>
          </w:p>
          <w:p w14:paraId="7C321C49" w14:textId="3E0394DD" w:rsidR="00A00CE9" w:rsidRPr="00E77640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3</w:t>
            </w:r>
          </w:p>
        </w:tc>
        <w:tc>
          <w:tcPr>
            <w:tcW w:w="774" w:type="dxa"/>
          </w:tcPr>
          <w:p w14:paraId="641BDFB3" w14:textId="02F6260B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86</w:t>
            </w:r>
          </w:p>
          <w:p w14:paraId="103E0BB8" w14:textId="77777777" w:rsidR="00A00CE9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  <w:r w:rsidR="00A00CE9">
              <w:rPr>
                <w:b/>
                <w:bCs/>
                <w:sz w:val="20"/>
                <w:szCs w:val="20"/>
                <w:lang w:val="es-BO"/>
              </w:rPr>
              <w:t>04</w:t>
            </w:r>
          </w:p>
          <w:p w14:paraId="2B26B70F" w14:textId="214BC46A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88</w:t>
            </w:r>
          </w:p>
          <w:p w14:paraId="0FEF9A8F" w14:textId="77777777" w:rsidR="00404C52" w:rsidRDefault="00A00CE9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519</w:t>
            </w:r>
          </w:p>
          <w:p w14:paraId="4A30B696" w14:textId="1DA74C45" w:rsidR="00A00CE9" w:rsidRPr="00E77640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602/0</w:t>
            </w:r>
          </w:p>
        </w:tc>
        <w:tc>
          <w:tcPr>
            <w:tcW w:w="644" w:type="dxa"/>
          </w:tcPr>
          <w:p w14:paraId="793AEC2B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161A79A5" w14:textId="77777777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1BCA328" w14:textId="77777777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2C3158C7" w14:textId="77777777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8489E6D" w14:textId="7F52C350" w:rsidR="000A724A" w:rsidRPr="00E77640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5</w:t>
            </w:r>
          </w:p>
        </w:tc>
        <w:tc>
          <w:tcPr>
            <w:tcW w:w="738" w:type="dxa"/>
          </w:tcPr>
          <w:p w14:paraId="5EB5D439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68848C4F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7FFD20DB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18BB0CF1" w14:textId="251BD0BF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2B01F54" w14:textId="716C6BF1" w:rsidR="00A00CE9" w:rsidRPr="00E77640" w:rsidRDefault="000A724A" w:rsidP="000A724A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5</w:t>
            </w:r>
          </w:p>
        </w:tc>
        <w:tc>
          <w:tcPr>
            <w:tcW w:w="851" w:type="dxa"/>
          </w:tcPr>
          <w:p w14:paraId="60D104D3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66" w:type="dxa"/>
          </w:tcPr>
          <w:p w14:paraId="152D0473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</w:tr>
      <w:tr w:rsidR="00404C52" w:rsidRPr="00E77640" w14:paraId="7BE15407" w14:textId="7B106C8A" w:rsidTr="00404C52">
        <w:trPr>
          <w:jc w:val="center"/>
        </w:trPr>
        <w:tc>
          <w:tcPr>
            <w:tcW w:w="448" w:type="dxa"/>
          </w:tcPr>
          <w:p w14:paraId="7B052837" w14:textId="057B1FDE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</w:p>
        </w:tc>
        <w:tc>
          <w:tcPr>
            <w:tcW w:w="675" w:type="dxa"/>
          </w:tcPr>
          <w:p w14:paraId="4C689CE7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518</w:t>
            </w:r>
          </w:p>
          <w:p w14:paraId="12CBCF0F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744</w:t>
            </w:r>
          </w:p>
          <w:p w14:paraId="08F9A364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21</w:t>
            </w:r>
          </w:p>
          <w:p w14:paraId="061C425F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528</w:t>
            </w:r>
          </w:p>
          <w:p w14:paraId="726B54A4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86</w:t>
            </w:r>
          </w:p>
          <w:p w14:paraId="09998B78" w14:textId="3F203E85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939</w:t>
            </w:r>
            <w:r w:rsidR="00A812B5">
              <w:rPr>
                <w:b/>
                <w:bCs/>
                <w:sz w:val="20"/>
                <w:szCs w:val="20"/>
                <w:lang w:val="es-BO"/>
              </w:rPr>
              <w:t>0.954</w:t>
            </w:r>
          </w:p>
          <w:p w14:paraId="0FE4C9A2" w14:textId="7BE53837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573" w:type="dxa"/>
          </w:tcPr>
          <w:p w14:paraId="09447D83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0</w:t>
            </w:r>
          </w:p>
          <w:p w14:paraId="3CEE9093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5</w:t>
            </w:r>
          </w:p>
          <w:p w14:paraId="30A5C9FE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4</w:t>
            </w:r>
          </w:p>
          <w:p w14:paraId="4CA3EE6F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1</w:t>
            </w:r>
          </w:p>
          <w:p w14:paraId="167ACCDD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7</w:t>
            </w:r>
          </w:p>
          <w:p w14:paraId="29D0019B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9</w:t>
            </w:r>
          </w:p>
          <w:p w14:paraId="571804DF" w14:textId="75B5162A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9</w:t>
            </w:r>
          </w:p>
        </w:tc>
        <w:tc>
          <w:tcPr>
            <w:tcW w:w="762" w:type="dxa"/>
          </w:tcPr>
          <w:p w14:paraId="1B66B2A0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611</w:t>
            </w:r>
          </w:p>
          <w:p w14:paraId="0FF32FD7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713</w:t>
            </w:r>
          </w:p>
          <w:p w14:paraId="5BEDB3E6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505</w:t>
            </w:r>
          </w:p>
          <w:p w14:paraId="6605E8A7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184</w:t>
            </w:r>
          </w:p>
          <w:p w14:paraId="5FCC77CA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48</w:t>
            </w:r>
          </w:p>
          <w:p w14:paraId="754ED45A" w14:textId="77777777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81</w:t>
            </w:r>
          </w:p>
          <w:p w14:paraId="6ABA7ADF" w14:textId="6F0A7BAC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58</w:t>
            </w:r>
          </w:p>
          <w:p w14:paraId="235C4DA6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4F7FC19E" w14:textId="67E0BE4D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16" w:type="dxa"/>
          </w:tcPr>
          <w:p w14:paraId="39DC22BA" w14:textId="5CDD7AE4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  <w:r w:rsidR="00404C52">
              <w:rPr>
                <w:b/>
                <w:bCs/>
                <w:sz w:val="20"/>
                <w:szCs w:val="20"/>
                <w:lang w:val="es-BO"/>
              </w:rPr>
              <w:t>8</w:t>
            </w:r>
          </w:p>
          <w:p w14:paraId="14CE04A7" w14:textId="3CD83883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7</w:t>
            </w:r>
          </w:p>
          <w:p w14:paraId="18D2C158" w14:textId="2844F243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  <w:r w:rsidR="000A724A">
              <w:rPr>
                <w:b/>
                <w:bCs/>
                <w:sz w:val="20"/>
                <w:szCs w:val="20"/>
                <w:lang w:val="es-BO"/>
              </w:rPr>
              <w:t>2</w:t>
            </w:r>
          </w:p>
          <w:p w14:paraId="1AB1BAAA" w14:textId="6329C7A6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6</w:t>
            </w:r>
          </w:p>
          <w:p w14:paraId="0F77FED3" w14:textId="082D5237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9</w:t>
            </w:r>
          </w:p>
          <w:p w14:paraId="5C903E70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</w:t>
            </w:r>
            <w:r w:rsidR="000A724A">
              <w:rPr>
                <w:b/>
                <w:bCs/>
                <w:sz w:val="20"/>
                <w:szCs w:val="20"/>
                <w:lang w:val="es-BO"/>
              </w:rPr>
              <w:t>0</w:t>
            </w:r>
          </w:p>
          <w:p w14:paraId="7333A5BC" w14:textId="48D20AE3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3</w:t>
            </w:r>
          </w:p>
        </w:tc>
        <w:tc>
          <w:tcPr>
            <w:tcW w:w="733" w:type="dxa"/>
          </w:tcPr>
          <w:p w14:paraId="518B8024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39</w:t>
            </w:r>
          </w:p>
          <w:p w14:paraId="78287E89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675</w:t>
            </w:r>
          </w:p>
          <w:p w14:paraId="53906B3A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174</w:t>
            </w:r>
          </w:p>
          <w:p w14:paraId="1ABBD48C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677</w:t>
            </w:r>
          </w:p>
          <w:p w14:paraId="522B0325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467</w:t>
            </w:r>
          </w:p>
          <w:p w14:paraId="689CAA46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797</w:t>
            </w:r>
          </w:p>
          <w:p w14:paraId="1F6A073F" w14:textId="22B3512D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802</w:t>
            </w:r>
          </w:p>
        </w:tc>
        <w:tc>
          <w:tcPr>
            <w:tcW w:w="740" w:type="dxa"/>
          </w:tcPr>
          <w:p w14:paraId="6A2C222A" w14:textId="6D39A0A0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0</w:t>
            </w:r>
          </w:p>
          <w:p w14:paraId="314B6EE6" w14:textId="0D0AE915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0</w:t>
            </w:r>
          </w:p>
          <w:p w14:paraId="6D634F2B" w14:textId="5F797B62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5</w:t>
            </w:r>
          </w:p>
          <w:p w14:paraId="4C20AF41" w14:textId="7AD799BE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0</w:t>
            </w:r>
          </w:p>
          <w:p w14:paraId="565EBB6F" w14:textId="1A9FA033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  <w:r w:rsidR="000A724A">
              <w:rPr>
                <w:b/>
                <w:bCs/>
                <w:sz w:val="20"/>
                <w:szCs w:val="20"/>
                <w:lang w:val="es-BO"/>
              </w:rPr>
              <w:t>0</w:t>
            </w:r>
          </w:p>
          <w:p w14:paraId="66FB7AE8" w14:textId="77777777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5</w:t>
            </w:r>
          </w:p>
          <w:p w14:paraId="4E12FE35" w14:textId="1892D8B6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5</w:t>
            </w:r>
          </w:p>
        </w:tc>
        <w:tc>
          <w:tcPr>
            <w:tcW w:w="740" w:type="dxa"/>
          </w:tcPr>
          <w:p w14:paraId="6FB51FEA" w14:textId="77777777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</w:t>
            </w:r>
          </w:p>
          <w:p w14:paraId="7634D241" w14:textId="77777777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</w:p>
          <w:p w14:paraId="69BCA1CE" w14:textId="77777777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</w:t>
            </w:r>
          </w:p>
          <w:p w14:paraId="68F0C673" w14:textId="77FA26C1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4</w:t>
            </w:r>
          </w:p>
          <w:p w14:paraId="179688CC" w14:textId="050AACB1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5</w:t>
            </w:r>
          </w:p>
          <w:p w14:paraId="75FD9BF6" w14:textId="1D552920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6</w:t>
            </w:r>
          </w:p>
          <w:p w14:paraId="455F9A83" w14:textId="7FB75B98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7</w:t>
            </w:r>
          </w:p>
          <w:p w14:paraId="137F5377" w14:textId="77777777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0F21DE91" w14:textId="6372F921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1B55B2B5" w14:textId="76A766DB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705</w:t>
            </w:r>
          </w:p>
          <w:p w14:paraId="78EFD179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271</w:t>
            </w:r>
          </w:p>
          <w:p w14:paraId="05BCE883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08</w:t>
            </w:r>
          </w:p>
          <w:p w14:paraId="474A444D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352</w:t>
            </w:r>
          </w:p>
          <w:p w14:paraId="7F431557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097</w:t>
            </w:r>
          </w:p>
          <w:p w14:paraId="4E3F3C43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065</w:t>
            </w:r>
          </w:p>
          <w:p w14:paraId="424C828E" w14:textId="6974BF9E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0.390</w:t>
            </w:r>
          </w:p>
        </w:tc>
        <w:tc>
          <w:tcPr>
            <w:tcW w:w="774" w:type="dxa"/>
          </w:tcPr>
          <w:p w14:paraId="1FBC3B2A" w14:textId="674359D7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7</w:t>
            </w:r>
          </w:p>
          <w:p w14:paraId="5290CF1E" w14:textId="619F215D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9</w:t>
            </w:r>
          </w:p>
          <w:p w14:paraId="11802547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</w:t>
            </w:r>
          </w:p>
          <w:p w14:paraId="2E2B028F" w14:textId="5096CECA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</w:t>
            </w:r>
            <w:r w:rsidR="000A724A">
              <w:rPr>
                <w:b/>
                <w:bCs/>
                <w:sz w:val="20"/>
                <w:szCs w:val="20"/>
                <w:lang w:val="es-BO"/>
              </w:rPr>
              <w:t>3</w:t>
            </w:r>
          </w:p>
          <w:p w14:paraId="35F3236C" w14:textId="72FB9EF5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</w:t>
            </w:r>
          </w:p>
          <w:p w14:paraId="682AD19B" w14:textId="77777777" w:rsidR="00404C52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</w:t>
            </w:r>
          </w:p>
          <w:p w14:paraId="67C94827" w14:textId="2AD994E5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5</w:t>
            </w:r>
          </w:p>
        </w:tc>
        <w:tc>
          <w:tcPr>
            <w:tcW w:w="774" w:type="dxa"/>
          </w:tcPr>
          <w:p w14:paraId="24895979" w14:textId="0FFAE100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15</w:t>
            </w:r>
          </w:p>
          <w:p w14:paraId="0D6A7F2C" w14:textId="68952AC6" w:rsidR="00404C52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16</w:t>
            </w:r>
          </w:p>
          <w:p w14:paraId="53F3CA45" w14:textId="61FB4B33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280</w:t>
            </w:r>
          </w:p>
          <w:p w14:paraId="665DABC6" w14:textId="368D5581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350</w:t>
            </w:r>
          </w:p>
          <w:p w14:paraId="481947BB" w14:textId="5BA599A2" w:rsidR="000A724A" w:rsidRDefault="000A724A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419</w:t>
            </w:r>
          </w:p>
          <w:p w14:paraId="012998C2" w14:textId="73C11B2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495</w:t>
            </w:r>
          </w:p>
          <w:p w14:paraId="6AC21C96" w14:textId="764BA515" w:rsidR="00404C52" w:rsidRPr="00E77640" w:rsidRDefault="00A812B5" w:rsidP="00A812B5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597</w:t>
            </w:r>
          </w:p>
        </w:tc>
        <w:tc>
          <w:tcPr>
            <w:tcW w:w="644" w:type="dxa"/>
          </w:tcPr>
          <w:p w14:paraId="153D3981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26DE07D2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374D397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4AC20836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79443DB7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10872E43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6CF77AB0" w14:textId="18B64FA0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2</w:t>
            </w:r>
          </w:p>
          <w:p w14:paraId="1E446215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290239C0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7F5A93F4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61470A62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DD3A803" w14:textId="51CF348E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8" w:type="dxa"/>
          </w:tcPr>
          <w:p w14:paraId="15DF121C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C00ED20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5B95AEDB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7E89924B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61C57B2F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39E4CC44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29BCAE6E" w14:textId="2709F2D8" w:rsidR="00404C52" w:rsidRPr="00E77640" w:rsidRDefault="00A812B5" w:rsidP="00A812B5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8</w:t>
            </w:r>
          </w:p>
        </w:tc>
        <w:tc>
          <w:tcPr>
            <w:tcW w:w="851" w:type="dxa"/>
          </w:tcPr>
          <w:p w14:paraId="6C1F2E31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2D96C04A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56BA3BD7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46001409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79E492C2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17AA3000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63BFF419" w14:textId="680247C8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1200</w:t>
            </w:r>
          </w:p>
        </w:tc>
        <w:tc>
          <w:tcPr>
            <w:tcW w:w="866" w:type="dxa"/>
          </w:tcPr>
          <w:p w14:paraId="2AC62C7E" w14:textId="77777777" w:rsidR="00404C52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62C41C3E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7496CC48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0BF6FD9B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4DED8540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0D835455" w14:textId="77777777" w:rsidR="00A812B5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  <w:p w14:paraId="4020F640" w14:textId="05361D28" w:rsidR="00A812B5" w:rsidRPr="00E77640" w:rsidRDefault="00A812B5" w:rsidP="00E77640">
            <w:pPr>
              <w:rPr>
                <w:b/>
                <w:bCs/>
                <w:sz w:val="20"/>
                <w:szCs w:val="20"/>
                <w:lang w:val="es-BO"/>
              </w:rPr>
            </w:pPr>
            <w:r>
              <w:rPr>
                <w:b/>
                <w:bCs/>
                <w:sz w:val="20"/>
                <w:szCs w:val="20"/>
                <w:lang w:val="es-BO"/>
              </w:rPr>
              <w:t>800</w:t>
            </w:r>
          </w:p>
        </w:tc>
      </w:tr>
      <w:tr w:rsidR="00404C52" w:rsidRPr="00E77640" w14:paraId="59DBACE4" w14:textId="4B93C280" w:rsidTr="00404C52">
        <w:trPr>
          <w:jc w:val="center"/>
        </w:trPr>
        <w:tc>
          <w:tcPr>
            <w:tcW w:w="448" w:type="dxa"/>
          </w:tcPr>
          <w:p w14:paraId="0E6181B0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75" w:type="dxa"/>
          </w:tcPr>
          <w:p w14:paraId="4DB8FB34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573" w:type="dxa"/>
          </w:tcPr>
          <w:p w14:paraId="4C89D18E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62" w:type="dxa"/>
          </w:tcPr>
          <w:p w14:paraId="5E39225B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16" w:type="dxa"/>
          </w:tcPr>
          <w:p w14:paraId="50E7DADE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3" w:type="dxa"/>
          </w:tcPr>
          <w:p w14:paraId="69C4605F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5ECA7963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16B9759A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10134F29" w14:textId="21640FA8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0C322E51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20F6B8D7" w14:textId="2FE2004C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44" w:type="dxa"/>
          </w:tcPr>
          <w:p w14:paraId="794EA9F9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8" w:type="dxa"/>
          </w:tcPr>
          <w:p w14:paraId="2DDC04E5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51" w:type="dxa"/>
          </w:tcPr>
          <w:p w14:paraId="008D02C4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66" w:type="dxa"/>
          </w:tcPr>
          <w:p w14:paraId="7E998CC0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</w:tr>
      <w:tr w:rsidR="00404C52" w:rsidRPr="00E77640" w14:paraId="120257D2" w14:textId="63B9A34D" w:rsidTr="00404C52">
        <w:trPr>
          <w:jc w:val="center"/>
        </w:trPr>
        <w:tc>
          <w:tcPr>
            <w:tcW w:w="448" w:type="dxa"/>
          </w:tcPr>
          <w:p w14:paraId="5B849559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75" w:type="dxa"/>
          </w:tcPr>
          <w:p w14:paraId="08624E1A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573" w:type="dxa"/>
          </w:tcPr>
          <w:p w14:paraId="3E5AFBF6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62" w:type="dxa"/>
          </w:tcPr>
          <w:p w14:paraId="4380CEE7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16" w:type="dxa"/>
          </w:tcPr>
          <w:p w14:paraId="3F8E5925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3" w:type="dxa"/>
          </w:tcPr>
          <w:p w14:paraId="52FEC97D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3FE4001C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57224C32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0EF567E2" w14:textId="63E1590E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14E22541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64E9EF35" w14:textId="7C279092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44" w:type="dxa"/>
          </w:tcPr>
          <w:p w14:paraId="4DC82362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8" w:type="dxa"/>
          </w:tcPr>
          <w:p w14:paraId="661260ED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51" w:type="dxa"/>
          </w:tcPr>
          <w:p w14:paraId="3EF00506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66" w:type="dxa"/>
          </w:tcPr>
          <w:p w14:paraId="63BA9D0F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</w:tr>
      <w:tr w:rsidR="00404C52" w:rsidRPr="00E77640" w14:paraId="3B877778" w14:textId="09282B5C" w:rsidTr="00404C52">
        <w:trPr>
          <w:jc w:val="center"/>
        </w:trPr>
        <w:tc>
          <w:tcPr>
            <w:tcW w:w="448" w:type="dxa"/>
          </w:tcPr>
          <w:p w14:paraId="7EEFD85F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75" w:type="dxa"/>
          </w:tcPr>
          <w:p w14:paraId="524CA07C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573" w:type="dxa"/>
          </w:tcPr>
          <w:p w14:paraId="60B58525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62" w:type="dxa"/>
          </w:tcPr>
          <w:p w14:paraId="2EC1BCF3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16" w:type="dxa"/>
          </w:tcPr>
          <w:p w14:paraId="597A8E51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3" w:type="dxa"/>
          </w:tcPr>
          <w:p w14:paraId="4DB2A3AC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77F90A84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675992B9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2CA804C5" w14:textId="59D1F966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410AADEB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37BBF752" w14:textId="42BBFDF6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44" w:type="dxa"/>
          </w:tcPr>
          <w:p w14:paraId="7E772305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8" w:type="dxa"/>
          </w:tcPr>
          <w:p w14:paraId="7F22EEC1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51" w:type="dxa"/>
          </w:tcPr>
          <w:p w14:paraId="511BF0B9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66" w:type="dxa"/>
          </w:tcPr>
          <w:p w14:paraId="651412E7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</w:tr>
      <w:tr w:rsidR="00404C52" w:rsidRPr="00E77640" w14:paraId="4452D6FC" w14:textId="4E2627BF" w:rsidTr="00404C52">
        <w:trPr>
          <w:jc w:val="center"/>
        </w:trPr>
        <w:tc>
          <w:tcPr>
            <w:tcW w:w="448" w:type="dxa"/>
          </w:tcPr>
          <w:p w14:paraId="56FF0BC9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75" w:type="dxa"/>
          </w:tcPr>
          <w:p w14:paraId="11740C04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573" w:type="dxa"/>
          </w:tcPr>
          <w:p w14:paraId="2BFDC1CE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62" w:type="dxa"/>
          </w:tcPr>
          <w:p w14:paraId="4100D932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16" w:type="dxa"/>
          </w:tcPr>
          <w:p w14:paraId="58993971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3" w:type="dxa"/>
          </w:tcPr>
          <w:p w14:paraId="093D7B92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55C7B29C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34315638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59BC56FD" w14:textId="725EA6C9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2454297B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03A2E648" w14:textId="51BEEB42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44" w:type="dxa"/>
          </w:tcPr>
          <w:p w14:paraId="2A34BD67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8" w:type="dxa"/>
          </w:tcPr>
          <w:p w14:paraId="5D1A763A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51" w:type="dxa"/>
          </w:tcPr>
          <w:p w14:paraId="5E83CC1B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66" w:type="dxa"/>
          </w:tcPr>
          <w:p w14:paraId="28CF9F95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</w:tr>
      <w:tr w:rsidR="00404C52" w:rsidRPr="00E77640" w14:paraId="56352A68" w14:textId="4029DEC3" w:rsidTr="00404C52">
        <w:trPr>
          <w:jc w:val="center"/>
        </w:trPr>
        <w:tc>
          <w:tcPr>
            <w:tcW w:w="448" w:type="dxa"/>
          </w:tcPr>
          <w:p w14:paraId="390E4EB9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75" w:type="dxa"/>
          </w:tcPr>
          <w:p w14:paraId="74EEEC7D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573" w:type="dxa"/>
          </w:tcPr>
          <w:p w14:paraId="0CF37D16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62" w:type="dxa"/>
          </w:tcPr>
          <w:p w14:paraId="74126A43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16" w:type="dxa"/>
          </w:tcPr>
          <w:p w14:paraId="0183922A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3" w:type="dxa"/>
          </w:tcPr>
          <w:p w14:paraId="2F8B189F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6E3FA594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2A5C6732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40" w:type="dxa"/>
          </w:tcPr>
          <w:p w14:paraId="305CEF40" w14:textId="63C57D14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5690617E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74" w:type="dxa"/>
          </w:tcPr>
          <w:p w14:paraId="5204F0CE" w14:textId="4BC819BE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644" w:type="dxa"/>
          </w:tcPr>
          <w:p w14:paraId="1344EC97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738" w:type="dxa"/>
          </w:tcPr>
          <w:p w14:paraId="54EA1BB5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51" w:type="dxa"/>
          </w:tcPr>
          <w:p w14:paraId="2CAE08D4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  <w:tc>
          <w:tcPr>
            <w:tcW w:w="866" w:type="dxa"/>
          </w:tcPr>
          <w:p w14:paraId="2153AB32" w14:textId="77777777" w:rsidR="00404C52" w:rsidRPr="00E77640" w:rsidRDefault="00404C52" w:rsidP="00E77640">
            <w:pPr>
              <w:rPr>
                <w:b/>
                <w:bCs/>
                <w:sz w:val="20"/>
                <w:szCs w:val="20"/>
                <w:lang w:val="es-BO"/>
              </w:rPr>
            </w:pPr>
          </w:p>
        </w:tc>
      </w:tr>
    </w:tbl>
    <w:p w14:paraId="1CFEF7E8" w14:textId="6813E435" w:rsidR="007A27ED" w:rsidRPr="007A27ED" w:rsidRDefault="007A27ED" w:rsidP="00106768">
      <w:pPr>
        <w:rPr>
          <w:rFonts w:ascii="Arial" w:hAnsi="Arial" w:cs="Arial"/>
          <w:b/>
          <w:bCs/>
          <w:lang w:val="es-BO"/>
        </w:rPr>
      </w:pPr>
    </w:p>
    <w:sectPr w:rsidR="007A27ED" w:rsidRPr="007A27ED" w:rsidSect="00414DC4">
      <w:pgSz w:w="12240" w:h="15840"/>
      <w:pgMar w:top="953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27ED"/>
    <w:rsid w:val="000A724A"/>
    <w:rsid w:val="00106768"/>
    <w:rsid w:val="0019745C"/>
    <w:rsid w:val="001D131B"/>
    <w:rsid w:val="002D6AA5"/>
    <w:rsid w:val="002E7628"/>
    <w:rsid w:val="00404C52"/>
    <w:rsid w:val="00414DC4"/>
    <w:rsid w:val="004B692D"/>
    <w:rsid w:val="004E14B8"/>
    <w:rsid w:val="006E6A61"/>
    <w:rsid w:val="007840E6"/>
    <w:rsid w:val="007A27ED"/>
    <w:rsid w:val="007F2838"/>
    <w:rsid w:val="008636E6"/>
    <w:rsid w:val="00875F53"/>
    <w:rsid w:val="009C088F"/>
    <w:rsid w:val="009C5C8A"/>
    <w:rsid w:val="00A00CE9"/>
    <w:rsid w:val="00A812B5"/>
    <w:rsid w:val="00A96A59"/>
    <w:rsid w:val="00BC4443"/>
    <w:rsid w:val="00C55CDA"/>
    <w:rsid w:val="00C61E89"/>
    <w:rsid w:val="00CB09DA"/>
    <w:rsid w:val="00CD43A1"/>
    <w:rsid w:val="00E5394B"/>
    <w:rsid w:val="00E77640"/>
    <w:rsid w:val="00EF6B17"/>
    <w:rsid w:val="00F46063"/>
    <w:rsid w:val="00FF42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50FA4C"/>
  <w15:chartTrackingRefBased/>
  <w15:docId w15:val="{9E043C3E-5286-49C6-B5E2-D324AB46FB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7A27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898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90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4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</Pages>
  <Words>362</Words>
  <Characters>1996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iro Bernal Martinez</dc:creator>
  <cp:keywords/>
  <dc:description/>
  <cp:lastModifiedBy>Ramiro Bernal Martinez</cp:lastModifiedBy>
  <cp:revision>3</cp:revision>
  <dcterms:created xsi:type="dcterms:W3CDTF">2024-10-24T21:50:00Z</dcterms:created>
  <dcterms:modified xsi:type="dcterms:W3CDTF">2024-11-04T00:20:00Z</dcterms:modified>
</cp:coreProperties>
</file>